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4DEF790" w14:textId="77777777" w:rsidR="00357782" w:rsidRDefault="0035778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0B83B3E9" wp14:editId="5699BB99">
                <wp:simplePos x="0" y="0"/>
                <wp:positionH relativeFrom="margin">
                  <wp:posOffset>268930</wp:posOffset>
                </wp:positionH>
                <wp:positionV relativeFrom="paragraph">
                  <wp:posOffset>1648903</wp:posOffset>
                </wp:positionV>
                <wp:extent cx="5177790" cy="956310"/>
                <wp:effectExtent l="0" t="0" r="3810" b="0"/>
                <wp:wrapSquare wrapText="bothSides"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9563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8A666BE" w14:textId="5935A12D" w:rsidR="009549A6" w:rsidRPr="004A010F" w:rsidRDefault="009549A6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</w:pPr>
                            <w:r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INVESTIGACIÓ</w:t>
                            </w:r>
                            <w:r w:rsidRPr="004A010F">
                              <w:rPr>
                                <w:rFonts w:cstheme="minorHAnsi"/>
                                <w:b/>
                                <w:sz w:val="44"/>
                                <w:szCs w:val="40"/>
                              </w:rPr>
                              <w:t>N DE INCIDENTES Y ACCIDENT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83B3E9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margin-left:21.2pt;margin-top:129.85pt;width:407.7pt;height:75.3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" stroked="f">
                <v:textbox>
                  <w:txbxContent>
                    <w:p w14:paraId="08A666BE" w14:textId="5935A12D" w:rsidR="009549A6" w:rsidRPr="004A010F" w:rsidRDefault="009549A6" w:rsidP="00357782">
                      <w:pPr>
                        <w:jc w:val="center"/>
                        <w:rPr>
                          <w:rFonts w:cstheme="minorHAnsi"/>
                          <w:b/>
                          <w:sz w:val="44"/>
                          <w:szCs w:val="40"/>
                        </w:rPr>
                      </w:pPr>
                      <w:r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INVESTIGACIÓ</w:t>
                      </w:r>
                      <w:r w:rsidRPr="004A010F">
                        <w:rPr>
                          <w:rFonts w:cstheme="minorHAnsi"/>
                          <w:b/>
                          <w:sz w:val="44"/>
                          <w:szCs w:val="40"/>
                        </w:rPr>
                        <w:t>N DE INCIDENTES Y ACCIDENTES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62BEC122" wp14:editId="4B042C6A">
                <wp:simplePos x="0" y="0"/>
                <wp:positionH relativeFrom="margin">
                  <wp:posOffset>293060</wp:posOffset>
                </wp:positionH>
                <wp:positionV relativeFrom="paragraph">
                  <wp:posOffset>0</wp:posOffset>
                </wp:positionV>
                <wp:extent cx="5177790" cy="1360805"/>
                <wp:effectExtent l="0" t="0" r="22860" b="10795"/>
                <wp:wrapSquare wrapText="bothSides"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136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240298" w14:textId="77777777" w:rsidR="009549A6" w:rsidRDefault="009549A6" w:rsidP="00357782">
                            <w:pPr>
                              <w:jc w:val="center"/>
                            </w:pPr>
                            <w:r>
                              <w:t>IMAG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BEC122" id="_x0000_s1027" type="#_x0000_t202" style="position:absolute;margin-left:23.1pt;margin-top:0;width:407.7pt;height:107.1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">
                <v:textbox>
                  <w:txbxContent>
                    <w:p w14:paraId="52240298" w14:textId="77777777" w:rsidR="009549A6" w:rsidRDefault="009549A6" w:rsidP="00357782">
                      <w:pPr>
                        <w:jc w:val="center"/>
                      </w:pPr>
                      <w:r>
                        <w:t>IMAGE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68CC15D1" w14:textId="77777777" w:rsidR="00357782" w:rsidRPr="00357782" w:rsidRDefault="00357782" w:rsidP="00357782">
      <w:r>
        <w:rPr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7A28AA08" wp14:editId="050FF8B6">
                <wp:simplePos x="0" y="0"/>
                <wp:positionH relativeFrom="margin">
                  <wp:posOffset>271145</wp:posOffset>
                </wp:positionH>
                <wp:positionV relativeFrom="paragraph">
                  <wp:posOffset>1179830</wp:posOffset>
                </wp:positionV>
                <wp:extent cx="5177790" cy="457200"/>
                <wp:effectExtent l="0" t="0" r="3810" b="0"/>
                <wp:wrapSquare wrapText="bothSides"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7790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6497638" w14:textId="77777777" w:rsidR="009549A6" w:rsidRPr="004A010F" w:rsidRDefault="009549A6" w:rsidP="00357782">
                            <w:pPr>
                              <w:jc w:val="center"/>
                              <w:rPr>
                                <w:rFonts w:cstheme="minorHAnsi"/>
                                <w:b/>
                                <w:sz w:val="40"/>
                              </w:rPr>
                            </w:pPr>
                            <w:r w:rsidRPr="004A010F">
                              <w:rPr>
                                <w:rFonts w:cstheme="minorHAnsi"/>
                                <w:b/>
                                <w:sz w:val="40"/>
                              </w:rPr>
                              <w:t>REVISIÓN Y APROBACIÓ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28AA08" id="_x0000_s1028" type="#_x0000_t202" style="position:absolute;margin-left:21.35pt;margin-top:92.9pt;width:407.7pt;height:3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" stroked="f">
                <v:textbox>
                  <w:txbxContent>
                    <w:p w14:paraId="56497638" w14:textId="77777777" w:rsidR="009549A6" w:rsidRPr="004A010F" w:rsidRDefault="009549A6" w:rsidP="00357782">
                      <w:pPr>
                        <w:jc w:val="center"/>
                        <w:rPr>
                          <w:rFonts w:cstheme="minorHAnsi"/>
                          <w:b/>
                          <w:sz w:val="40"/>
                        </w:rPr>
                      </w:pPr>
                      <w:r w:rsidRPr="004A010F">
                        <w:rPr>
                          <w:rFonts w:cstheme="minorHAnsi"/>
                          <w:b/>
                          <w:sz w:val="40"/>
                        </w:rPr>
                        <w:t>REVISIÓN Y APROBACIÓN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14:paraId="786DF034" w14:textId="77777777" w:rsidR="00357782" w:rsidRPr="00357782" w:rsidRDefault="00357782" w:rsidP="00864831">
      <w:pPr>
        <w:jc w:val="right"/>
      </w:pPr>
    </w:p>
    <w:p w14:paraId="2CA4EFB5" w14:textId="77777777" w:rsidR="00357782" w:rsidRPr="00357782" w:rsidRDefault="00357782" w:rsidP="00357782"/>
    <w:tbl>
      <w:tblPr>
        <w:tblStyle w:val="Tablaconcuadrcula"/>
        <w:tblW w:w="0" w:type="auto"/>
        <w:tblInd w:w="7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53"/>
        <w:gridCol w:w="1843"/>
        <w:gridCol w:w="1911"/>
        <w:gridCol w:w="2169"/>
      </w:tblGrid>
      <w:tr w:rsidR="0044471C" w:rsidRPr="004A010F" w14:paraId="26B727D1" w14:textId="77777777" w:rsidTr="00FA370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14:paraId="4E8CAD1F" w14:textId="77777777" w:rsidR="0044471C" w:rsidRPr="004A010F" w:rsidRDefault="0044471C" w:rsidP="00FA370C">
            <w:pPr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  <w:highlight w:val="yellow"/>
              </w:rPr>
              <w:t>Revisado</w:t>
            </w:r>
            <w:r w:rsidRPr="004A010F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05DA6B36" w14:textId="77777777" w:rsidR="0044471C" w:rsidRPr="004A010F" w:rsidRDefault="0044471C" w:rsidP="00FA370C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14:paraId="274FAE24" w14:textId="77777777" w:rsidR="0044471C" w:rsidRPr="004A010F" w:rsidRDefault="0044471C" w:rsidP="00FA370C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14:paraId="36D86568" w14:textId="77777777" w:rsidR="0044471C" w:rsidRPr="004A010F" w:rsidRDefault="0044471C" w:rsidP="00FA370C">
            <w:pPr>
              <w:rPr>
                <w:rFonts w:cstheme="minorHAnsi"/>
                <w:sz w:val="24"/>
              </w:rPr>
            </w:pPr>
          </w:p>
        </w:tc>
      </w:tr>
      <w:tr w:rsidR="0044471C" w:rsidRPr="004A010F" w14:paraId="62450338" w14:textId="77777777" w:rsidTr="00FA370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F3904" w14:textId="77777777" w:rsidR="0044471C" w:rsidRPr="004A010F" w:rsidRDefault="0044471C" w:rsidP="00FA370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B4238" w14:textId="77777777" w:rsidR="0044471C" w:rsidRPr="004A010F" w:rsidRDefault="0044471C" w:rsidP="00FA370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82A2C" w14:textId="77777777" w:rsidR="0044471C" w:rsidRPr="004A010F" w:rsidRDefault="0044471C" w:rsidP="00FA370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6ACEE" w14:textId="77777777" w:rsidR="0044471C" w:rsidRPr="004A010F" w:rsidRDefault="0044471C" w:rsidP="00FA370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Firma</w:t>
            </w:r>
          </w:p>
        </w:tc>
      </w:tr>
      <w:tr w:rsidR="0044471C" w:rsidRPr="004A010F" w14:paraId="4C62D983" w14:textId="77777777" w:rsidTr="00FA370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9769B" w14:textId="4F47280B" w:rsidR="0044471C" w:rsidRPr="004A010F" w:rsidRDefault="00C44359" w:rsidP="00C44359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8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7C410" w14:textId="375ADB46" w:rsidR="0044471C" w:rsidRPr="004A010F" w:rsidRDefault="00C44359" w:rsidP="00C44359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9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99D04" w14:textId="339AE9DE" w:rsidR="0044471C" w:rsidRPr="004A010F" w:rsidRDefault="00C44359" w:rsidP="00C44359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0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695808" w14:textId="77777777" w:rsidR="0044471C" w:rsidRPr="004A010F" w:rsidRDefault="0044471C" w:rsidP="00FA370C">
            <w:pPr>
              <w:rPr>
                <w:rFonts w:cstheme="minorHAnsi"/>
                <w:sz w:val="24"/>
              </w:rPr>
            </w:pPr>
          </w:p>
        </w:tc>
      </w:tr>
      <w:tr w:rsidR="0044471C" w:rsidRPr="004A010F" w14:paraId="3D562FC7" w14:textId="77777777" w:rsidTr="0044471C">
        <w:trPr>
          <w:trHeight w:val="310"/>
        </w:trPr>
        <w:tc>
          <w:tcPr>
            <w:tcW w:w="2753" w:type="dxa"/>
            <w:tcBorders>
              <w:bottom w:val="single" w:sz="4" w:space="0" w:color="auto"/>
            </w:tcBorders>
          </w:tcPr>
          <w:p w14:paraId="073F4FAF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  <w:p w14:paraId="22E09EEE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  <w:p w14:paraId="1E3DC656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  <w:p w14:paraId="42EE9BB9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  <w:p w14:paraId="56D8D0D0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  <w:highlight w:val="yellow"/>
              </w:rPr>
              <w:t>Aprobado</w:t>
            </w:r>
            <w:r w:rsidRPr="004A010F">
              <w:rPr>
                <w:rFonts w:cstheme="minorHAnsi"/>
                <w:sz w:val="24"/>
              </w:rPr>
              <w:t xml:space="preserve"> por: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6CF95C6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1911" w:type="dxa"/>
            <w:tcBorders>
              <w:bottom w:val="single" w:sz="4" w:space="0" w:color="auto"/>
            </w:tcBorders>
          </w:tcPr>
          <w:p w14:paraId="74B1C171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</w:tc>
        <w:tc>
          <w:tcPr>
            <w:tcW w:w="2169" w:type="dxa"/>
            <w:tcBorders>
              <w:bottom w:val="single" w:sz="4" w:space="0" w:color="auto"/>
            </w:tcBorders>
          </w:tcPr>
          <w:p w14:paraId="6256F732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</w:tc>
      </w:tr>
      <w:tr w:rsidR="0044471C" w:rsidRPr="004A010F" w14:paraId="2112A515" w14:textId="77777777" w:rsidTr="0044471C">
        <w:trPr>
          <w:trHeight w:val="291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3AD60" w14:textId="77777777" w:rsidR="0044471C" w:rsidRPr="004A010F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Nombre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CF0BAD" w14:textId="77777777" w:rsidR="0044471C" w:rsidRPr="004A010F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Puesto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FFB07B" w14:textId="77777777" w:rsidR="0044471C" w:rsidRPr="004A010F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Fecha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24735" w14:textId="77777777" w:rsidR="0044471C" w:rsidRPr="004A010F" w:rsidRDefault="0044471C" w:rsidP="0044471C">
            <w:pPr>
              <w:jc w:val="center"/>
              <w:rPr>
                <w:rFonts w:cstheme="minorHAnsi"/>
                <w:sz w:val="24"/>
              </w:rPr>
            </w:pPr>
            <w:r w:rsidRPr="004A010F">
              <w:rPr>
                <w:rFonts w:cstheme="minorHAnsi"/>
                <w:sz w:val="24"/>
              </w:rPr>
              <w:t>Firma</w:t>
            </w:r>
          </w:p>
        </w:tc>
      </w:tr>
      <w:tr w:rsidR="0044471C" w:rsidRPr="004A010F" w14:paraId="4DFECE83" w14:textId="77777777" w:rsidTr="0044471C">
        <w:trPr>
          <w:trHeight w:val="707"/>
        </w:trPr>
        <w:tc>
          <w:tcPr>
            <w:tcW w:w="27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CE86" w14:textId="590AB088" w:rsidR="0044471C" w:rsidRPr="004A010F" w:rsidRDefault="00C44359" w:rsidP="00C44359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1</w:t>
            </w:r>
            <w:r>
              <w:rPr>
                <w:b/>
              </w:rPr>
              <w:t>}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6D7DA" w14:textId="0A2324CE" w:rsidR="0044471C" w:rsidRPr="004A010F" w:rsidRDefault="00C44359" w:rsidP="00C44359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2</w:t>
            </w:r>
            <w:r>
              <w:rPr>
                <w:b/>
              </w:rPr>
              <w:t>}</w:t>
            </w:r>
          </w:p>
        </w:tc>
        <w:tc>
          <w:tcPr>
            <w:tcW w:w="19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3929F" w14:textId="0147ACAF" w:rsidR="0044471C" w:rsidRPr="004A010F" w:rsidRDefault="00C44359" w:rsidP="00C44359">
            <w:pPr>
              <w:jc w:val="center"/>
              <w:rPr>
                <w:rFonts w:cstheme="minorHAnsi"/>
                <w:sz w:val="24"/>
              </w:rPr>
            </w:pPr>
            <w:r>
              <w:rPr>
                <w:b/>
              </w:rPr>
              <w:t>${Value1</w:t>
            </w:r>
            <w:r>
              <w:rPr>
                <w:b/>
              </w:rPr>
              <w:t>3</w:t>
            </w:r>
            <w:r>
              <w:rPr>
                <w:b/>
              </w:rPr>
              <w:t>}</w:t>
            </w:r>
          </w:p>
        </w:tc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CC217" w14:textId="77777777" w:rsidR="0044471C" w:rsidRPr="004A010F" w:rsidRDefault="0044471C" w:rsidP="00357782">
            <w:pPr>
              <w:rPr>
                <w:rFonts w:cstheme="minorHAnsi"/>
                <w:sz w:val="24"/>
              </w:rPr>
            </w:pPr>
          </w:p>
        </w:tc>
      </w:tr>
    </w:tbl>
    <w:p w14:paraId="43454F7B" w14:textId="77777777" w:rsidR="00357782" w:rsidRPr="00357782" w:rsidRDefault="00357782" w:rsidP="00357782"/>
    <w:p w14:paraId="5506FDFF" w14:textId="77777777" w:rsidR="00357782" w:rsidRPr="00357782" w:rsidRDefault="00357782" w:rsidP="00357782"/>
    <w:tbl>
      <w:tblPr>
        <w:tblStyle w:val="Tablaconcuadrcula"/>
        <w:tblpPr w:leftFromText="141" w:rightFromText="141" w:vertAnchor="page" w:horzAnchor="margin" w:tblpXSpec="center" w:tblpY="741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038"/>
        <w:gridCol w:w="4038"/>
      </w:tblGrid>
      <w:tr w:rsidR="00357782" w:rsidRPr="009549A6" w14:paraId="78192BE8" w14:textId="77777777" w:rsidTr="00357782">
        <w:trPr>
          <w:trHeight w:val="289"/>
        </w:trPr>
        <w:tc>
          <w:tcPr>
            <w:tcW w:w="4038" w:type="dxa"/>
          </w:tcPr>
          <w:p w14:paraId="084AF116" w14:textId="50A8FBE8" w:rsidR="00357782" w:rsidRPr="009549A6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9549A6">
              <w:rPr>
                <w:rFonts w:cstheme="minorHAnsi"/>
                <w:sz w:val="24"/>
                <w:highlight w:val="yellow"/>
              </w:rPr>
              <w:t xml:space="preserve">Fecha </w:t>
            </w:r>
            <w:commentRangeStart w:id="0"/>
            <w:r w:rsidRPr="009549A6">
              <w:rPr>
                <w:rFonts w:cstheme="minorHAnsi"/>
                <w:sz w:val="24"/>
                <w:highlight w:val="yellow"/>
              </w:rPr>
              <w:t>de</w:t>
            </w:r>
            <w:commentRangeEnd w:id="0"/>
            <w:r w:rsidR="002D6293" w:rsidRPr="009549A6">
              <w:rPr>
                <w:rStyle w:val="Refdecomentario"/>
                <w:rFonts w:cstheme="minorHAnsi"/>
                <w:highlight w:val="yellow"/>
              </w:rPr>
              <w:commentReference w:id="0"/>
            </w:r>
            <w:r w:rsidRPr="009549A6">
              <w:rPr>
                <w:rFonts w:cstheme="minorHAnsi"/>
                <w:sz w:val="24"/>
                <w:highlight w:val="yellow"/>
              </w:rPr>
              <w:t xml:space="preserve"> Publicación</w:t>
            </w:r>
            <w:r w:rsidR="00C44359">
              <w:rPr>
                <w:rFonts w:cstheme="minorHAnsi"/>
                <w:sz w:val="24"/>
                <w:highlight w:val="yellow"/>
              </w:rPr>
              <w:t xml:space="preserve"> </w:t>
            </w:r>
            <w:r w:rsidR="00C44359">
              <w:rPr>
                <w:b/>
              </w:rPr>
              <w:t>${Value6</w:t>
            </w:r>
            <w:r w:rsidR="00C44359">
              <w:rPr>
                <w:b/>
              </w:rPr>
              <w:t>}</w:t>
            </w:r>
          </w:p>
        </w:tc>
        <w:tc>
          <w:tcPr>
            <w:tcW w:w="4038" w:type="dxa"/>
          </w:tcPr>
          <w:p w14:paraId="3E0F9D7A" w14:textId="77777777" w:rsidR="00357782" w:rsidRPr="009549A6" w:rsidRDefault="00357782" w:rsidP="00357782">
            <w:pPr>
              <w:rPr>
                <w:rFonts w:cstheme="minorHAnsi"/>
                <w:highlight w:val="yellow"/>
              </w:rPr>
            </w:pPr>
          </w:p>
        </w:tc>
      </w:tr>
      <w:tr w:rsidR="00357782" w:rsidRPr="009549A6" w14:paraId="78293D80" w14:textId="77777777" w:rsidTr="00357782">
        <w:trPr>
          <w:trHeight w:val="271"/>
        </w:trPr>
        <w:tc>
          <w:tcPr>
            <w:tcW w:w="4038" w:type="dxa"/>
          </w:tcPr>
          <w:p w14:paraId="78B65445" w14:textId="6AA24F57" w:rsidR="00357782" w:rsidRPr="009549A6" w:rsidRDefault="00357782" w:rsidP="00357782">
            <w:pPr>
              <w:rPr>
                <w:rFonts w:cstheme="minorHAnsi"/>
                <w:sz w:val="24"/>
                <w:highlight w:val="yellow"/>
              </w:rPr>
            </w:pPr>
            <w:r w:rsidRPr="009549A6">
              <w:rPr>
                <w:rFonts w:cstheme="minorHAnsi"/>
                <w:sz w:val="24"/>
                <w:highlight w:val="yellow"/>
              </w:rPr>
              <w:t>Fecha de inicio de Vigencia</w:t>
            </w:r>
            <w:r w:rsidR="00C44359">
              <w:rPr>
                <w:rFonts w:cstheme="minorHAnsi"/>
                <w:sz w:val="24"/>
                <w:highlight w:val="yellow"/>
              </w:rPr>
              <w:t xml:space="preserve"> </w:t>
            </w:r>
            <w:r w:rsidR="00C44359">
              <w:rPr>
                <w:b/>
              </w:rPr>
              <w:t>${Value7</w:t>
            </w:r>
            <w:r w:rsidR="00C44359">
              <w:rPr>
                <w:b/>
              </w:rPr>
              <w:t>}</w:t>
            </w:r>
          </w:p>
        </w:tc>
        <w:tc>
          <w:tcPr>
            <w:tcW w:w="4038" w:type="dxa"/>
          </w:tcPr>
          <w:p w14:paraId="05CBD7FA" w14:textId="77777777" w:rsidR="00357782" w:rsidRPr="009549A6" w:rsidRDefault="00357782" w:rsidP="00357782">
            <w:pPr>
              <w:rPr>
                <w:rFonts w:cstheme="minorHAnsi"/>
                <w:highlight w:val="yellow"/>
              </w:rPr>
            </w:pPr>
          </w:p>
        </w:tc>
      </w:tr>
      <w:tr w:rsidR="00357782" w:rsidRPr="009549A6" w14:paraId="43C820BD" w14:textId="77777777" w:rsidTr="00357782">
        <w:trPr>
          <w:trHeight w:val="289"/>
        </w:trPr>
        <w:tc>
          <w:tcPr>
            <w:tcW w:w="4038" w:type="dxa"/>
          </w:tcPr>
          <w:p w14:paraId="612953BB" w14:textId="5053850D" w:rsidR="00357782" w:rsidRPr="009549A6" w:rsidRDefault="00357782" w:rsidP="00357782">
            <w:pPr>
              <w:rPr>
                <w:rFonts w:cstheme="minorHAnsi"/>
                <w:sz w:val="24"/>
              </w:rPr>
            </w:pPr>
            <w:r w:rsidRPr="00AB12F8">
              <w:rPr>
                <w:rFonts w:cstheme="minorHAnsi"/>
                <w:sz w:val="24"/>
              </w:rPr>
              <w:t>Revisión</w:t>
            </w:r>
            <w:r w:rsidR="00AB12F8">
              <w:rPr>
                <w:rFonts w:cstheme="minorHAnsi"/>
                <w:sz w:val="24"/>
              </w:rPr>
              <w:t>: 1</w:t>
            </w:r>
          </w:p>
        </w:tc>
        <w:tc>
          <w:tcPr>
            <w:tcW w:w="4038" w:type="dxa"/>
          </w:tcPr>
          <w:p w14:paraId="097E0D12" w14:textId="77777777" w:rsidR="00357782" w:rsidRPr="009549A6" w:rsidRDefault="00357782" w:rsidP="00357782">
            <w:pPr>
              <w:rPr>
                <w:rFonts w:cstheme="minorHAnsi"/>
              </w:rPr>
            </w:pPr>
          </w:p>
        </w:tc>
      </w:tr>
    </w:tbl>
    <w:p w14:paraId="6F9CCB26" w14:textId="77777777" w:rsidR="00F75FBE" w:rsidRDefault="00F75FBE" w:rsidP="00357782"/>
    <w:p w14:paraId="6D2A5E7F" w14:textId="77777777" w:rsidR="004A66CB" w:rsidRDefault="004A66CB" w:rsidP="00357782"/>
    <w:tbl>
      <w:tblPr>
        <w:tblStyle w:val="Tablaconcuadrcula"/>
        <w:tblW w:w="9966" w:type="dxa"/>
        <w:jc w:val="center"/>
        <w:tblBorders>
          <w:top w:val="single" w:sz="4" w:space="0" w:color="2F5496" w:themeColor="accent1" w:themeShade="BF"/>
          <w:left w:val="single" w:sz="4" w:space="0" w:color="2F5496" w:themeColor="accent1" w:themeShade="BF"/>
          <w:bottom w:val="single" w:sz="4" w:space="0" w:color="2F5496" w:themeColor="accent1" w:themeShade="BF"/>
          <w:right w:val="single" w:sz="4" w:space="0" w:color="2F5496" w:themeColor="accent1" w:themeShade="BF"/>
          <w:insideH w:val="single" w:sz="4" w:space="0" w:color="2F5496" w:themeColor="accent1" w:themeShade="BF"/>
          <w:insideV w:val="single" w:sz="4" w:space="0" w:color="2F5496" w:themeColor="accent1" w:themeShade="BF"/>
        </w:tblBorders>
        <w:tblLayout w:type="fixed"/>
        <w:tblLook w:val="04A0" w:firstRow="1" w:lastRow="0" w:firstColumn="1" w:lastColumn="0" w:noHBand="0" w:noVBand="1"/>
      </w:tblPr>
      <w:tblGrid>
        <w:gridCol w:w="3257"/>
        <w:gridCol w:w="3260"/>
        <w:gridCol w:w="64"/>
        <w:gridCol w:w="3385"/>
      </w:tblGrid>
      <w:tr w:rsidR="005B298A" w:rsidRPr="00BC6E92" w14:paraId="56239686" w14:textId="77777777" w:rsidTr="00BC6E92">
        <w:trPr>
          <w:trHeight w:val="333"/>
          <w:jc w:val="center"/>
        </w:trPr>
        <w:tc>
          <w:tcPr>
            <w:tcW w:w="9966" w:type="dxa"/>
            <w:gridSpan w:val="4"/>
          </w:tcPr>
          <w:p w14:paraId="0D782B58" w14:textId="651E20C6" w:rsidR="00D6367C" w:rsidRPr="00BC6E92" w:rsidRDefault="003B7C2A" w:rsidP="00BA240E">
            <w:pPr>
              <w:jc w:val="both"/>
              <w:rPr>
                <w:rFonts w:cstheme="minorHAnsi"/>
              </w:rPr>
            </w:pPr>
            <w:r w:rsidRPr="00BC6E92">
              <w:rPr>
                <w:rFonts w:cstheme="minorHAnsi"/>
                <w:b/>
              </w:rPr>
              <w:lastRenderedPageBreak/>
              <w:t>Nombre del proceso:</w:t>
            </w:r>
            <w:r w:rsidR="00F80E40" w:rsidRPr="00BC6E92">
              <w:rPr>
                <w:rFonts w:cstheme="minorHAnsi"/>
                <w:b/>
              </w:rPr>
              <w:t xml:space="preserve"> </w:t>
            </w:r>
            <w:r w:rsidR="00F80E40" w:rsidRPr="00BC6E92">
              <w:rPr>
                <w:rFonts w:cstheme="minorHAnsi"/>
              </w:rPr>
              <w:t>Investigación de incidentes y accidentes</w:t>
            </w:r>
            <w:r w:rsidR="009549A6">
              <w:rPr>
                <w:rFonts w:cstheme="minorHAnsi"/>
              </w:rPr>
              <w:t>.</w:t>
            </w:r>
          </w:p>
        </w:tc>
      </w:tr>
      <w:tr w:rsidR="005B298A" w:rsidRPr="00BC6E92" w14:paraId="2DC8FD15" w14:textId="77777777" w:rsidTr="00BC6E92">
        <w:trPr>
          <w:trHeight w:val="312"/>
          <w:jc w:val="center"/>
        </w:trPr>
        <w:tc>
          <w:tcPr>
            <w:tcW w:w="9966" w:type="dxa"/>
            <w:gridSpan w:val="4"/>
            <w:vAlign w:val="center"/>
          </w:tcPr>
          <w:p w14:paraId="2E527E6E" w14:textId="77777777" w:rsidR="007F013C" w:rsidRPr="00BC6E92" w:rsidRDefault="003B7C2A" w:rsidP="00BC6E92">
            <w:pPr>
              <w:jc w:val="center"/>
              <w:rPr>
                <w:rFonts w:cstheme="minorHAnsi"/>
              </w:rPr>
            </w:pPr>
            <w:r w:rsidRPr="00BC6E92">
              <w:rPr>
                <w:rFonts w:cstheme="minorHAnsi"/>
                <w:b/>
              </w:rPr>
              <w:t>OBJETIVO</w:t>
            </w:r>
            <w:r w:rsidRPr="00BC6E92">
              <w:rPr>
                <w:rFonts w:cstheme="minorHAnsi"/>
              </w:rPr>
              <w:t>:</w:t>
            </w:r>
          </w:p>
        </w:tc>
      </w:tr>
      <w:tr w:rsidR="005B298A" w:rsidRPr="00BC6E92" w14:paraId="646F22A8" w14:textId="77777777" w:rsidTr="00BC6E92">
        <w:trPr>
          <w:trHeight w:val="333"/>
          <w:jc w:val="center"/>
        </w:trPr>
        <w:tc>
          <w:tcPr>
            <w:tcW w:w="9966" w:type="dxa"/>
            <w:gridSpan w:val="4"/>
          </w:tcPr>
          <w:p w14:paraId="12A1CE2C" w14:textId="77777777" w:rsidR="005B298A" w:rsidRPr="00BC6E92" w:rsidRDefault="00BC6E92" w:rsidP="007A302E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Registrar, investigar y realizar el análisis</w:t>
            </w:r>
            <w:r w:rsidR="006969C3">
              <w:rPr>
                <w:rFonts w:cstheme="minorHAnsi"/>
              </w:rPr>
              <w:t xml:space="preserve"> de</w:t>
            </w:r>
            <w:r>
              <w:rPr>
                <w:rFonts w:cstheme="minorHAnsi"/>
              </w:rPr>
              <w:t xml:space="preserve"> </w:t>
            </w:r>
            <w:r w:rsidR="007F013C" w:rsidRPr="00BC6E92">
              <w:rPr>
                <w:rFonts w:cstheme="minorHAnsi"/>
              </w:rPr>
              <w:t>los</w:t>
            </w:r>
            <w:r>
              <w:rPr>
                <w:rFonts w:cstheme="minorHAnsi"/>
              </w:rPr>
              <w:t xml:space="preserve"> eventos relevantes (fallas </w:t>
            </w:r>
            <w:r w:rsidR="007A302E">
              <w:rPr>
                <w:rFonts w:cstheme="minorHAnsi"/>
              </w:rPr>
              <w:t>importantes</w:t>
            </w:r>
            <w:r>
              <w:rPr>
                <w:rFonts w:cstheme="minorHAnsi"/>
              </w:rPr>
              <w:t xml:space="preserve"> en equipos, accidentes e incidentes)</w:t>
            </w:r>
            <w:r w:rsidR="007F013C" w:rsidRPr="00BC6E92">
              <w:rPr>
                <w:rFonts w:cstheme="minorHAnsi"/>
              </w:rPr>
              <w:t xml:space="preserve"> para determinar el</w:t>
            </w:r>
            <w:r>
              <w:rPr>
                <w:rFonts w:cstheme="minorHAnsi"/>
              </w:rPr>
              <w:t xml:space="preserve"> conjunto de causas que lo originaron</w:t>
            </w:r>
            <w:r w:rsidR="00F95653" w:rsidRPr="00BC6E92">
              <w:rPr>
                <w:rFonts w:cstheme="minorHAnsi"/>
              </w:rPr>
              <w:t>,</w:t>
            </w:r>
            <w:r w:rsidR="007F013C" w:rsidRPr="00BC6E92">
              <w:rPr>
                <w:rFonts w:cstheme="minorHAnsi"/>
              </w:rPr>
              <w:t xml:space="preserve"> así como la implementación de medidas correctivas encaminadas</w:t>
            </w:r>
            <w:r w:rsidR="00566700" w:rsidRPr="00BC6E92">
              <w:rPr>
                <w:rFonts w:cstheme="minorHAnsi"/>
              </w:rPr>
              <w:t xml:space="preserve"> a </w:t>
            </w:r>
            <w:r w:rsidR="007A302E">
              <w:rPr>
                <w:rFonts w:cstheme="minorHAnsi"/>
              </w:rPr>
              <w:t xml:space="preserve">controlar o mitigar la </w:t>
            </w:r>
            <w:r w:rsidR="00566700" w:rsidRPr="00BC6E92">
              <w:rPr>
                <w:rFonts w:cstheme="minorHAnsi"/>
              </w:rPr>
              <w:t>caus</w:t>
            </w:r>
            <w:r w:rsidR="007A302E">
              <w:rPr>
                <w:rFonts w:cstheme="minorHAnsi"/>
              </w:rPr>
              <w:t>a raíz</w:t>
            </w:r>
            <w:r w:rsidR="007F013C" w:rsidRPr="00BC6E92">
              <w:rPr>
                <w:rFonts w:cstheme="minorHAnsi"/>
              </w:rPr>
              <w:t>.</w:t>
            </w:r>
          </w:p>
        </w:tc>
      </w:tr>
      <w:tr w:rsidR="005B298A" w:rsidRPr="00BC6E92" w14:paraId="663A8EC5" w14:textId="77777777" w:rsidTr="00BC6E92">
        <w:trPr>
          <w:trHeight w:val="333"/>
          <w:jc w:val="center"/>
        </w:trPr>
        <w:tc>
          <w:tcPr>
            <w:tcW w:w="9966" w:type="dxa"/>
            <w:gridSpan w:val="4"/>
          </w:tcPr>
          <w:p w14:paraId="16917B79" w14:textId="77777777" w:rsidR="005B298A" w:rsidRPr="00BC6E92" w:rsidRDefault="003B7C2A" w:rsidP="00BC6E92">
            <w:pPr>
              <w:jc w:val="center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ALCANCE:</w:t>
            </w:r>
          </w:p>
        </w:tc>
      </w:tr>
      <w:tr w:rsidR="00467CAA" w:rsidRPr="00BC6E92" w14:paraId="472F5A45" w14:textId="77777777" w:rsidTr="00BC6E92">
        <w:trPr>
          <w:trHeight w:val="333"/>
          <w:jc w:val="center"/>
        </w:trPr>
        <w:tc>
          <w:tcPr>
            <w:tcW w:w="9966" w:type="dxa"/>
            <w:gridSpan w:val="4"/>
          </w:tcPr>
          <w:p w14:paraId="6F841626" w14:textId="77777777" w:rsidR="005017FF" w:rsidRPr="00BC6E92" w:rsidRDefault="007F013C" w:rsidP="007A302E">
            <w:pPr>
              <w:jc w:val="both"/>
              <w:rPr>
                <w:rFonts w:cstheme="minorHAnsi"/>
              </w:rPr>
            </w:pPr>
            <w:r w:rsidRPr="00BC6E92">
              <w:rPr>
                <w:rFonts w:cstheme="minorHAnsi"/>
              </w:rPr>
              <w:t>S</w:t>
            </w:r>
            <w:r w:rsidR="000F4C9E">
              <w:rPr>
                <w:rFonts w:cstheme="minorHAnsi"/>
              </w:rPr>
              <w:t>e investigará, registrará y se dará aviso de</w:t>
            </w:r>
            <w:r w:rsidR="005017FF" w:rsidRPr="00BC6E92">
              <w:rPr>
                <w:rFonts w:cstheme="minorHAnsi"/>
              </w:rPr>
              <w:t xml:space="preserve">: </w:t>
            </w:r>
          </w:p>
          <w:p w14:paraId="39528FF0" w14:textId="2A24E97D" w:rsidR="005017FF" w:rsidRPr="00BC6E92" w:rsidRDefault="007F013C" w:rsidP="007A302E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 w:rsidRPr="00BC6E92">
              <w:rPr>
                <w:rFonts w:cstheme="minorHAnsi"/>
              </w:rPr>
              <w:t>Todos los accidentes que hayan causado u</w:t>
            </w:r>
            <w:r w:rsidR="005017FF" w:rsidRPr="00BC6E92">
              <w:rPr>
                <w:rFonts w:cstheme="minorHAnsi"/>
              </w:rPr>
              <w:t>n daño</w:t>
            </w:r>
            <w:r w:rsidR="009549A6">
              <w:rPr>
                <w:rFonts w:cstheme="minorHAnsi"/>
              </w:rPr>
              <w:t xml:space="preserve"> a</w:t>
            </w:r>
            <w:r w:rsidR="005017FF" w:rsidRPr="00BC6E92">
              <w:rPr>
                <w:rFonts w:cstheme="minorHAnsi"/>
              </w:rPr>
              <w:t xml:space="preserve"> los trabajadores. </w:t>
            </w:r>
          </w:p>
          <w:p w14:paraId="2F68C5D3" w14:textId="77777777" w:rsidR="005017FF" w:rsidRPr="00BC6E92" w:rsidRDefault="007F013C" w:rsidP="007A302E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 w:rsidRPr="00BC6E92">
              <w:rPr>
                <w:rFonts w:cstheme="minorHAnsi"/>
              </w:rPr>
              <w:t>Todos los accidentes con pérdidas materiales significativas o q</w:t>
            </w:r>
            <w:r w:rsidR="005017FF" w:rsidRPr="00BC6E92">
              <w:rPr>
                <w:rFonts w:cstheme="minorHAnsi"/>
              </w:rPr>
              <w:t xml:space="preserve">ue impliquen paro de proceso. </w:t>
            </w:r>
          </w:p>
          <w:p w14:paraId="617A0F1C" w14:textId="77777777" w:rsidR="005017FF" w:rsidRPr="00BC6E92" w:rsidRDefault="007F013C" w:rsidP="007A302E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 w:rsidRPr="00BC6E92">
              <w:rPr>
                <w:rFonts w:cstheme="minorHAnsi"/>
              </w:rPr>
              <w:t>Los accidentes/ incidentes que, potencialmente o cambiando alguna condición, podrían haber tenido consecuencias graves, tales como conatos de i</w:t>
            </w:r>
            <w:r w:rsidR="005017FF" w:rsidRPr="00BC6E92">
              <w:rPr>
                <w:rFonts w:cstheme="minorHAnsi"/>
              </w:rPr>
              <w:t>ncendios, derrames,</w:t>
            </w:r>
            <w:r w:rsidRPr="00BC6E92">
              <w:rPr>
                <w:rFonts w:cstheme="minorHAnsi"/>
              </w:rPr>
              <w:t xml:space="preserve"> etc.</w:t>
            </w:r>
          </w:p>
          <w:p w14:paraId="22A28EBF" w14:textId="77777777" w:rsidR="005017FF" w:rsidRDefault="000F4C9E" w:rsidP="007A302E">
            <w:pPr>
              <w:pStyle w:val="Prrafodelista"/>
              <w:numPr>
                <w:ilvl w:val="0"/>
                <w:numId w:val="1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Los clasificados dentro de los Eventos TIPO 3, 2 y 1 según corresponda.</w:t>
            </w:r>
          </w:p>
          <w:p w14:paraId="514B0C9A" w14:textId="77777777" w:rsidR="007A302E" w:rsidRPr="007A302E" w:rsidRDefault="007A302E" w:rsidP="007A302E">
            <w:pPr>
              <w:ind w:left="360"/>
              <w:jc w:val="both"/>
              <w:rPr>
                <w:rFonts w:cstheme="minorHAnsi"/>
              </w:rPr>
            </w:pPr>
          </w:p>
        </w:tc>
      </w:tr>
      <w:tr w:rsidR="00467CAA" w:rsidRPr="00BC6E92" w14:paraId="61E8E0A2" w14:textId="77777777" w:rsidTr="00BC6E92">
        <w:trPr>
          <w:trHeight w:val="333"/>
          <w:jc w:val="center"/>
        </w:trPr>
        <w:tc>
          <w:tcPr>
            <w:tcW w:w="9966" w:type="dxa"/>
            <w:gridSpan w:val="4"/>
          </w:tcPr>
          <w:p w14:paraId="7EA6D93C" w14:textId="77777777" w:rsidR="00467CAA" w:rsidRPr="00BC6E92" w:rsidRDefault="00467CAA" w:rsidP="00BC6E92">
            <w:pPr>
              <w:jc w:val="center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REFERENCIAS:</w:t>
            </w:r>
          </w:p>
        </w:tc>
      </w:tr>
      <w:tr w:rsidR="005B298A" w:rsidRPr="00BC6E92" w14:paraId="56619535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3DFEA136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spacing w:line="259" w:lineRule="auto"/>
              <w:ind w:left="454" w:hanging="124"/>
              <w:rPr>
                <w:rFonts w:cstheme="minorHAnsi"/>
              </w:rPr>
            </w:pPr>
            <w:r w:rsidRPr="001F212D">
              <w:rPr>
                <w:rFonts w:cstheme="minorHAnsi"/>
              </w:rPr>
              <w:t>Manual Integral del Sistema de Administración.</w:t>
            </w:r>
          </w:p>
          <w:p w14:paraId="6C7B5FD8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spacing w:line="259" w:lineRule="auto"/>
              <w:ind w:left="454" w:hanging="124"/>
              <w:jc w:val="both"/>
              <w:rPr>
                <w:rFonts w:cstheme="minorHAnsi"/>
              </w:rPr>
            </w:pPr>
            <w:r w:rsidRPr="001F212D">
              <w:rPr>
                <w:rFonts w:cstheme="minorHAnsi"/>
              </w:rPr>
              <w:t>Disposiciones Administrativas de Carácter General que establecen los Lineamientos para la conformación, implementación y autorización de los Sistemas de Administración de Seguridad Industrial, Seguridad Operativa y Protección al Medio Ambiente aplicables a las actividades del Sector Hidrocarburos.</w:t>
            </w:r>
          </w:p>
          <w:p w14:paraId="5418C965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spacing w:line="259" w:lineRule="auto"/>
              <w:ind w:left="454" w:hanging="124"/>
              <w:jc w:val="both"/>
              <w:rPr>
                <w:rFonts w:cstheme="minorHAnsi"/>
              </w:rPr>
            </w:pPr>
            <w:r w:rsidRPr="001F212D">
              <w:rPr>
                <w:rFonts w:cstheme="minorHAnsi"/>
              </w:rPr>
              <w:t xml:space="preserve">Guía para la conformación del Sistema de Administración de Seguridad Industrial, Seguridad Operativa y Protección al Medio Ambiente aplicable a las actividades de Expendio al Publico de Gas Natural, Gas Licuado de Petróleo y Petrolíferos.    </w:t>
            </w:r>
          </w:p>
          <w:p w14:paraId="55F2FF22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spacing w:line="259" w:lineRule="auto"/>
              <w:ind w:left="454" w:hanging="124"/>
              <w:jc w:val="both"/>
              <w:rPr>
                <w:rFonts w:cstheme="minorHAnsi"/>
              </w:rPr>
            </w:pPr>
            <w:r w:rsidRPr="001F212D">
              <w:rPr>
                <w:rFonts w:cstheme="minorHAnsi"/>
              </w:rPr>
              <w:t>ISO 9001 Sistemas de Gestión de Calidad.</w:t>
            </w:r>
          </w:p>
          <w:p w14:paraId="66329437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spacing w:line="259" w:lineRule="auto"/>
              <w:ind w:left="454" w:hanging="124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I</w:t>
            </w:r>
            <w:r w:rsidRPr="001F212D">
              <w:rPr>
                <w:rFonts w:cstheme="minorHAnsi"/>
                <w:bCs/>
                <w:color w:val="333333"/>
              </w:rPr>
              <w:t>SO 19011: Directrices para la Auditoría de los Sistemas de Gestión</w:t>
            </w:r>
            <w:r>
              <w:rPr>
                <w:rFonts w:cstheme="minorHAnsi"/>
                <w:bCs/>
                <w:color w:val="333333"/>
              </w:rPr>
              <w:t>.</w:t>
            </w:r>
          </w:p>
          <w:p w14:paraId="3D6CEC28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spacing w:line="259" w:lineRule="auto"/>
              <w:ind w:left="454" w:hanging="124"/>
              <w:jc w:val="both"/>
              <w:rPr>
                <w:rFonts w:cstheme="minorHAnsi"/>
              </w:rPr>
            </w:pPr>
            <w:r w:rsidRPr="001F212D">
              <w:rPr>
                <w:rFonts w:cstheme="minorHAnsi"/>
              </w:rPr>
              <w:t>ISO 14001 Sistemas de Gestión Ambiental.</w:t>
            </w:r>
          </w:p>
          <w:p w14:paraId="16AC7CC5" w14:textId="77777777" w:rsidR="00BC6E92" w:rsidRPr="001F212D" w:rsidRDefault="00BC6E92" w:rsidP="004C3BE2">
            <w:pPr>
              <w:pStyle w:val="Prrafodelista"/>
              <w:numPr>
                <w:ilvl w:val="0"/>
                <w:numId w:val="2"/>
              </w:numPr>
              <w:ind w:left="454" w:hanging="124"/>
              <w:rPr>
                <w:rFonts w:cstheme="minorHAnsi"/>
              </w:rPr>
            </w:pPr>
            <w:r w:rsidRPr="001F212D">
              <w:rPr>
                <w:rFonts w:cstheme="minorHAnsi"/>
              </w:rPr>
              <w:t>OSHAS 18001 Gestión de Seguridad y Salud Ocupacional.</w:t>
            </w:r>
          </w:p>
          <w:p w14:paraId="723B5AEB" w14:textId="77777777" w:rsidR="00EF18D9" w:rsidRDefault="00BC6E92" w:rsidP="004C3BE2">
            <w:pPr>
              <w:pStyle w:val="Prrafodelista"/>
              <w:numPr>
                <w:ilvl w:val="0"/>
                <w:numId w:val="2"/>
              </w:numPr>
              <w:ind w:left="454" w:hanging="124"/>
              <w:jc w:val="both"/>
              <w:rPr>
                <w:rFonts w:cstheme="minorHAnsi"/>
              </w:rPr>
            </w:pPr>
            <w:r w:rsidRPr="001F212D">
              <w:rPr>
                <w:rFonts w:cstheme="minorHAnsi"/>
              </w:rPr>
              <w:t>NORMA Oficial Mexicana NOM-005-ASEA-2016, Diseño, construcción, operación y mantenimiento de Estaciones de Servicio para almacenamiento y expendio de diésel y gasolinas.</w:t>
            </w:r>
          </w:p>
          <w:p w14:paraId="6A1BE2E7" w14:textId="77777777" w:rsidR="00EF18D9" w:rsidRDefault="00EF18D9" w:rsidP="004C3BE2">
            <w:pPr>
              <w:pStyle w:val="Prrafodelista"/>
              <w:numPr>
                <w:ilvl w:val="0"/>
                <w:numId w:val="2"/>
              </w:numPr>
              <w:ind w:left="454" w:hanging="124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DISPOSICIONES administrativas de carácter general que establecen los Lineamientos para Informar la ocurrencia de incidentes y accidentes a la Agencia Nacional de Seguridad Industrial y de Protección al Medio Ambiente del Sector Hidrocarburos.</w:t>
            </w:r>
          </w:p>
          <w:p w14:paraId="4ADCA9BC" w14:textId="77777777" w:rsidR="00EF18D9" w:rsidRDefault="00EF18D9" w:rsidP="004C3BE2">
            <w:pPr>
              <w:pStyle w:val="Prrafodelista"/>
              <w:numPr>
                <w:ilvl w:val="0"/>
                <w:numId w:val="2"/>
              </w:numPr>
              <w:ind w:left="454" w:hanging="124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D</w:t>
            </w:r>
            <w:r w:rsidRPr="00EF18D9">
              <w:rPr>
                <w:rFonts w:cstheme="minorHAnsi"/>
              </w:rPr>
              <w:t>ISPOSICIONES administrativas de carácter general que establecen los lineamientos para que los Regulados</w:t>
            </w:r>
            <w:r>
              <w:rPr>
                <w:rFonts w:cstheme="minorHAnsi"/>
              </w:rPr>
              <w:t xml:space="preserve"> </w:t>
            </w:r>
            <w:r w:rsidRPr="00EF18D9">
              <w:rPr>
                <w:rFonts w:cstheme="minorHAnsi"/>
              </w:rPr>
              <w:t>lleven a cabo las Investigaciones Causa Raíz de Incidentes y Accidentes ocurridos en sus Instalaciones.</w:t>
            </w:r>
          </w:p>
          <w:p w14:paraId="0E6867C4" w14:textId="77777777" w:rsidR="007A302E" w:rsidRPr="00EF18D9" w:rsidRDefault="007A302E" w:rsidP="007A302E">
            <w:pPr>
              <w:pStyle w:val="Prrafodelista"/>
              <w:ind w:left="454"/>
              <w:jc w:val="both"/>
              <w:rPr>
                <w:rFonts w:cstheme="minorHAnsi"/>
              </w:rPr>
            </w:pPr>
          </w:p>
        </w:tc>
      </w:tr>
      <w:tr w:rsidR="00467CAA" w:rsidRPr="00BC6E92" w14:paraId="5D87F57D" w14:textId="77777777" w:rsidTr="00BC6E92">
        <w:trPr>
          <w:trHeight w:val="312"/>
          <w:jc w:val="center"/>
        </w:trPr>
        <w:tc>
          <w:tcPr>
            <w:tcW w:w="3257" w:type="dxa"/>
          </w:tcPr>
          <w:p w14:paraId="78A5E545" w14:textId="77777777" w:rsidR="00467CAA" w:rsidRPr="00BC6E92" w:rsidRDefault="00467CAA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RESPONSABILIDADES:</w:t>
            </w:r>
          </w:p>
        </w:tc>
        <w:tc>
          <w:tcPr>
            <w:tcW w:w="3260" w:type="dxa"/>
          </w:tcPr>
          <w:p w14:paraId="0F59922A" w14:textId="77777777" w:rsidR="00467CAA" w:rsidRPr="00BC6E92" w:rsidRDefault="00467CAA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INDICADORES:</w:t>
            </w:r>
          </w:p>
        </w:tc>
        <w:tc>
          <w:tcPr>
            <w:tcW w:w="3449" w:type="dxa"/>
            <w:gridSpan w:val="2"/>
          </w:tcPr>
          <w:p w14:paraId="7A48FFBD" w14:textId="77777777" w:rsidR="00467CAA" w:rsidRPr="00BC6E92" w:rsidRDefault="00467CAA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FRECUENCIA:</w:t>
            </w:r>
          </w:p>
        </w:tc>
      </w:tr>
      <w:tr w:rsidR="00467CAA" w:rsidRPr="00BC6E92" w14:paraId="29413ECF" w14:textId="77777777" w:rsidTr="00BC6E92">
        <w:trPr>
          <w:trHeight w:val="312"/>
          <w:jc w:val="center"/>
        </w:trPr>
        <w:tc>
          <w:tcPr>
            <w:tcW w:w="3257" w:type="dxa"/>
          </w:tcPr>
          <w:p w14:paraId="43E191C1" w14:textId="77777777" w:rsidR="000F4C9E" w:rsidRDefault="000F4C9E" w:rsidP="004C3BE2">
            <w:pPr>
              <w:pStyle w:val="Prrafodelista"/>
              <w:numPr>
                <w:ilvl w:val="0"/>
                <w:numId w:val="8"/>
              </w:numPr>
              <w:ind w:left="313" w:hanging="266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Realizar el registro, </w:t>
            </w:r>
            <w:r w:rsidRPr="000F4C9E">
              <w:rPr>
                <w:rFonts w:cstheme="minorHAnsi"/>
              </w:rPr>
              <w:t xml:space="preserve"> investigación y análisis de Incidentes y Accidentes que considere lo establecido en las Disposiciones Administrativas de carácter general emitidas por la Agencia</w:t>
            </w:r>
            <w:r>
              <w:rPr>
                <w:rFonts w:cstheme="minorHAnsi"/>
              </w:rPr>
              <w:t xml:space="preserve"> (ASEA)</w:t>
            </w:r>
            <w:r w:rsidRPr="000F4C9E">
              <w:rPr>
                <w:rFonts w:cstheme="minorHAnsi"/>
              </w:rPr>
              <w:t>.</w:t>
            </w:r>
          </w:p>
          <w:p w14:paraId="3FA16EAF" w14:textId="77777777" w:rsidR="000F4C9E" w:rsidRPr="000F4C9E" w:rsidRDefault="000F4C9E" w:rsidP="004C3BE2">
            <w:pPr>
              <w:pStyle w:val="Prrafodelista"/>
              <w:numPr>
                <w:ilvl w:val="0"/>
                <w:numId w:val="8"/>
              </w:numPr>
              <w:ind w:left="313" w:hanging="266"/>
              <w:jc w:val="both"/>
              <w:rPr>
                <w:rFonts w:cstheme="minorHAnsi"/>
              </w:rPr>
            </w:pPr>
            <w:r w:rsidRPr="000F4C9E">
              <w:rPr>
                <w:rFonts w:cstheme="minorHAnsi"/>
              </w:rPr>
              <w:lastRenderedPageBreak/>
              <w:t>Establecer e Implementar la metodología para la investigación y análisis de Incidentes y Accidentes.</w:t>
            </w:r>
          </w:p>
        </w:tc>
        <w:tc>
          <w:tcPr>
            <w:tcW w:w="3260" w:type="dxa"/>
          </w:tcPr>
          <w:p w14:paraId="2F1FF3AF" w14:textId="65B47DD6" w:rsidR="00467CAA" w:rsidRPr="00BC6E92" w:rsidRDefault="004A010F" w:rsidP="00BA240E">
            <w:p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NA</w:t>
            </w:r>
          </w:p>
        </w:tc>
        <w:tc>
          <w:tcPr>
            <w:tcW w:w="3449" w:type="dxa"/>
            <w:gridSpan w:val="2"/>
          </w:tcPr>
          <w:p w14:paraId="77D45EAE" w14:textId="77777777" w:rsidR="00467CAA" w:rsidRPr="000F4C9E" w:rsidRDefault="000F4C9E" w:rsidP="004C3BE2">
            <w:pPr>
              <w:pStyle w:val="Prrafodelista"/>
              <w:numPr>
                <w:ilvl w:val="0"/>
                <w:numId w:val="9"/>
              </w:numPr>
              <w:ind w:left="316" w:hanging="262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Cada vez que ocurra un incidente o accidente Tipo 3, 2 y 1. </w:t>
            </w:r>
          </w:p>
        </w:tc>
      </w:tr>
      <w:tr w:rsidR="00467CAA" w:rsidRPr="00BC6E92" w14:paraId="3F76B702" w14:textId="77777777" w:rsidTr="00BC6E92">
        <w:trPr>
          <w:trHeight w:val="312"/>
          <w:jc w:val="center"/>
        </w:trPr>
        <w:tc>
          <w:tcPr>
            <w:tcW w:w="3257" w:type="dxa"/>
          </w:tcPr>
          <w:p w14:paraId="47135FF1" w14:textId="77777777" w:rsidR="00467CAA" w:rsidRPr="00BC6E92" w:rsidRDefault="00467CAA" w:rsidP="00BA240E">
            <w:pPr>
              <w:jc w:val="both"/>
              <w:rPr>
                <w:rFonts w:cstheme="minorHAnsi"/>
              </w:rPr>
            </w:pPr>
          </w:p>
        </w:tc>
        <w:tc>
          <w:tcPr>
            <w:tcW w:w="3260" w:type="dxa"/>
          </w:tcPr>
          <w:p w14:paraId="4D548B19" w14:textId="77777777" w:rsidR="00467CAA" w:rsidRPr="00BC6E92" w:rsidRDefault="00467CAA" w:rsidP="00BA240E">
            <w:pPr>
              <w:jc w:val="both"/>
              <w:rPr>
                <w:rFonts w:cstheme="minorHAnsi"/>
              </w:rPr>
            </w:pPr>
          </w:p>
        </w:tc>
        <w:tc>
          <w:tcPr>
            <w:tcW w:w="3449" w:type="dxa"/>
            <w:gridSpan w:val="2"/>
          </w:tcPr>
          <w:p w14:paraId="3F692329" w14:textId="77777777" w:rsidR="00467CAA" w:rsidRPr="00BC6E92" w:rsidRDefault="00467CAA" w:rsidP="00BA240E">
            <w:pPr>
              <w:jc w:val="both"/>
              <w:rPr>
                <w:rFonts w:cstheme="minorHAnsi"/>
              </w:rPr>
            </w:pPr>
          </w:p>
        </w:tc>
      </w:tr>
      <w:tr w:rsidR="00467CAA" w:rsidRPr="00BC6E92" w14:paraId="6426119F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48579CC5" w14:textId="77777777" w:rsidR="00467CAA" w:rsidRPr="00BC6E92" w:rsidRDefault="00467CAA" w:rsidP="000F4C9E">
            <w:pPr>
              <w:jc w:val="center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TERMINOS Y DEFINICIONES</w:t>
            </w:r>
          </w:p>
        </w:tc>
      </w:tr>
      <w:tr w:rsidR="00467CAA" w:rsidRPr="00BC6E92" w14:paraId="42E79917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237EFBB9" w14:textId="77777777" w:rsidR="00FA370C" w:rsidRPr="00EF18D9" w:rsidRDefault="007F013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Accidente:</w:t>
            </w:r>
            <w:r w:rsidR="004D27F1" w:rsidRPr="00EF18D9">
              <w:rPr>
                <w:rFonts w:cstheme="minorHAnsi"/>
              </w:rPr>
              <w:t xml:space="preserve"> </w:t>
            </w:r>
            <w:r w:rsidR="00FA370C" w:rsidRPr="00EF18D9">
              <w:rPr>
                <w:rFonts w:cstheme="minorHAnsi"/>
              </w:rPr>
              <w:t>Evento que ocasiona afectaciones al personal, a la Población, a los bienes propiedad de la Nación, a los equipos e instalaciones, a los sistemas y/o procesos operativos y al medio ambiente.</w:t>
            </w:r>
          </w:p>
          <w:p w14:paraId="598B9E74" w14:textId="77777777" w:rsidR="00FA370C" w:rsidRPr="00EF18D9" w:rsidRDefault="00FA370C" w:rsidP="00EF18D9">
            <w:pPr>
              <w:pStyle w:val="Prrafodelista"/>
              <w:spacing w:line="276" w:lineRule="auto"/>
              <w:ind w:left="596" w:hanging="142"/>
              <w:jc w:val="both"/>
              <w:rPr>
                <w:rFonts w:cstheme="minorHAnsi"/>
              </w:rPr>
            </w:pPr>
          </w:p>
          <w:p w14:paraId="5C4AB576" w14:textId="77777777" w:rsidR="00BC6E92" w:rsidRPr="00EF18D9" w:rsidRDefault="00BC6E92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  <w:bCs/>
              </w:rPr>
              <w:t>Accidente de trabajo: Toda lesión orgánica o perturbación funcional, inmediata o posterior, o la muerte, producida repentinamente en ejercicio o con motivo del trabajo, cualesquiera que sean el lugar y el tiempo en que se preste</w:t>
            </w:r>
            <w:r w:rsidR="00EF18D9">
              <w:rPr>
                <w:rFonts w:cstheme="minorHAnsi"/>
                <w:bCs/>
              </w:rPr>
              <w:t>.</w:t>
            </w:r>
          </w:p>
          <w:p w14:paraId="39204A3B" w14:textId="77777777" w:rsidR="00BC6E92" w:rsidRPr="00EF18D9" w:rsidRDefault="00BC6E92" w:rsidP="00EF18D9">
            <w:pPr>
              <w:pStyle w:val="Prrafodelista"/>
              <w:spacing w:line="276" w:lineRule="auto"/>
              <w:ind w:left="596" w:hanging="142"/>
              <w:jc w:val="both"/>
              <w:rPr>
                <w:rFonts w:cstheme="minorHAnsi"/>
              </w:rPr>
            </w:pPr>
          </w:p>
          <w:p w14:paraId="26CC9586" w14:textId="77777777" w:rsidR="00BC6E92" w:rsidRPr="00EF18D9" w:rsidRDefault="00BA240E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  <w:bCs/>
                <w:color w:val="000000"/>
              </w:rPr>
              <w:t>Acciones preventivas y correctivas</w:t>
            </w:r>
            <w:r w:rsidRPr="00EF18D9">
              <w:rPr>
                <w:rFonts w:cstheme="minorHAnsi"/>
                <w:color w:val="000000"/>
              </w:rPr>
              <w:t xml:space="preserve">: Son aquellas que se establecen a partir de los resultados del diagnóstico de seguridad y salud en el trabajo, y que se refieren al listado de requerimientos en la materia, tales como: estudios; programas; procedimientos; medidas de seguridad; acciones de reconocimiento, evaluación y control de los agentes contaminantes del medio ambiente laboral; seguimiento a la salud de los trabajadores; equipo de protección personal; capacitación; autorizaciones, y registros administrativos. </w:t>
            </w:r>
          </w:p>
          <w:p w14:paraId="1190F23A" w14:textId="77777777" w:rsidR="00560864" w:rsidRPr="00EF18D9" w:rsidRDefault="00560864" w:rsidP="00EF18D9">
            <w:pPr>
              <w:pStyle w:val="Prrafodelista"/>
              <w:ind w:left="596" w:hanging="142"/>
              <w:rPr>
                <w:rFonts w:cstheme="minorHAnsi"/>
                <w:bCs/>
              </w:rPr>
            </w:pPr>
          </w:p>
          <w:p w14:paraId="00A9458F" w14:textId="77777777" w:rsidR="00BC6E92" w:rsidRPr="00EF18D9" w:rsidRDefault="00BC6E92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  <w:bCs/>
              </w:rPr>
              <w:t>Actos inseguros. Las acciones realizadas por el trabajador que implican una emisión o violación a un método de trabajo o medida determinados como seguros</w:t>
            </w:r>
            <w:r w:rsidR="00EF18D9">
              <w:rPr>
                <w:rFonts w:cstheme="minorHAnsi"/>
                <w:bCs/>
              </w:rPr>
              <w:t>.</w:t>
            </w:r>
          </w:p>
          <w:p w14:paraId="78DE320C" w14:textId="77777777" w:rsidR="00BC6E92" w:rsidRPr="00EF18D9" w:rsidRDefault="00BC6E92" w:rsidP="00EF18D9">
            <w:pPr>
              <w:pStyle w:val="Prrafodelista"/>
              <w:ind w:left="596" w:hanging="142"/>
              <w:rPr>
                <w:rFonts w:cstheme="minorHAnsi"/>
                <w:bCs/>
              </w:rPr>
            </w:pPr>
          </w:p>
          <w:p w14:paraId="7F32F1EA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Afectación al Ambiente: Modificación o alteración adversa de los hábitats, ecosistemas, elementos y recursos naturales, de sus condiciones químicas, físicas o biológicas, de las relaciones de interacción que se dan entre éstos, así como de los servicios ambientales que proporcionan.</w:t>
            </w:r>
          </w:p>
          <w:p w14:paraId="6077979D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  <w:bCs/>
              </w:rPr>
            </w:pPr>
          </w:p>
          <w:p w14:paraId="67005ABE" w14:textId="77777777" w:rsidR="00BC6E92" w:rsidRPr="00EF18D9" w:rsidRDefault="00BC6E92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  <w:bCs/>
              </w:rPr>
              <w:t>Condiciones inseguras: Aquellas que derivan de la inobservancia o desatención de las medidas establecidas como seguras, y que pueden conllevar la ocurrencia de un incidente, accidente, enfermedad de trabajo o daño material al centro de trabajo.</w:t>
            </w:r>
          </w:p>
          <w:p w14:paraId="13A61CC5" w14:textId="77777777" w:rsidR="00BC6E92" w:rsidRPr="00EF18D9" w:rsidRDefault="00BC6E92" w:rsidP="00EF18D9">
            <w:pPr>
              <w:pStyle w:val="Prrafodelista"/>
              <w:spacing w:line="276" w:lineRule="auto"/>
              <w:ind w:left="596" w:hanging="142"/>
              <w:jc w:val="both"/>
              <w:rPr>
                <w:rFonts w:cstheme="minorHAnsi"/>
              </w:rPr>
            </w:pPr>
          </w:p>
          <w:p w14:paraId="66AA5AB3" w14:textId="77777777" w:rsidR="007F013C" w:rsidRPr="00EF18D9" w:rsidRDefault="007F013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Consecuencia:</w:t>
            </w:r>
            <w:r w:rsidR="004D27F1" w:rsidRPr="00EF18D9">
              <w:rPr>
                <w:rFonts w:cstheme="minorHAnsi"/>
              </w:rPr>
              <w:t xml:space="preserve"> R</w:t>
            </w:r>
            <w:r w:rsidRPr="00EF18D9">
              <w:rPr>
                <w:rFonts w:cstheme="minorHAnsi"/>
              </w:rPr>
              <w:t>esultado de un evento no deseado, medido por sus efectos en los empleados, público en general, medio ambiente, producción y/o instalaciones.</w:t>
            </w:r>
          </w:p>
          <w:p w14:paraId="30667A84" w14:textId="77777777" w:rsidR="00BA240E" w:rsidRPr="00EF18D9" w:rsidRDefault="00BA240E" w:rsidP="00EF18D9">
            <w:pPr>
              <w:pStyle w:val="Prrafodelista"/>
              <w:spacing w:line="276" w:lineRule="auto"/>
              <w:ind w:left="596" w:hanging="142"/>
              <w:jc w:val="both"/>
              <w:rPr>
                <w:rFonts w:cstheme="minorHAnsi"/>
              </w:rPr>
            </w:pPr>
          </w:p>
          <w:p w14:paraId="6676EC99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Derrame: Cualquier descarga, evacuación, rebose, achique, o vaciamiento de hidrocarburos u otras sustancias peligrosas en estado líquido</w:t>
            </w:r>
            <w:r w:rsidR="00EF18D9">
              <w:rPr>
                <w:rFonts w:cstheme="minorHAnsi"/>
              </w:rPr>
              <w:t>.</w:t>
            </w:r>
          </w:p>
          <w:p w14:paraId="7B5F90D4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</w:rPr>
            </w:pPr>
          </w:p>
          <w:p w14:paraId="1C4420C2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 xml:space="preserve">Equipo de Fuerza: Todo equipo mecánico, hidráulico, o neumático involucrado en la construcción, mantenimiento y operación de actividades reguladas o las instalaciones industriales. Los equipos son tales como, plataformas de elevación, plantas compresoras de aire, revolvedoras de concreto, grúas, </w:t>
            </w:r>
            <w:r w:rsidRPr="00EF18D9">
              <w:rPr>
                <w:rFonts w:cstheme="minorHAnsi"/>
              </w:rPr>
              <w:lastRenderedPageBreak/>
              <w:t>camiones de transporte de carga pesada, excavadoras, montacargas, polipastos, buldócer, equipo de pilotaje, equipos o líneas presurizadas, entre otros.</w:t>
            </w:r>
          </w:p>
          <w:p w14:paraId="7CA9832C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</w:rPr>
            </w:pPr>
          </w:p>
          <w:p w14:paraId="0E1A20E1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Evento: Suceso relacionado a las acciones del ser humano, al desempeño del equipo o a los sucesos externos a las operaciones de</w:t>
            </w:r>
            <w:r w:rsidR="00EF18D9">
              <w:rPr>
                <w:rFonts w:cstheme="minorHAnsi"/>
              </w:rPr>
              <w:t xml:space="preserve"> </w:t>
            </w:r>
            <w:r w:rsidRPr="00EF18D9">
              <w:rPr>
                <w:rFonts w:cstheme="minorHAnsi"/>
              </w:rPr>
              <w:t>l</w:t>
            </w:r>
            <w:r w:rsidR="00EF18D9">
              <w:rPr>
                <w:rFonts w:cstheme="minorHAnsi"/>
              </w:rPr>
              <w:t xml:space="preserve">a Estación de Servicio </w:t>
            </w:r>
            <w:r w:rsidRPr="00EF18D9">
              <w:rPr>
                <w:rFonts w:cstheme="minorHAnsi"/>
              </w:rPr>
              <w:t>que pueden provocar siniestros, incidentes y accidentes y emergencias, vinculados con las activ</w:t>
            </w:r>
            <w:r w:rsidR="00EF18D9" w:rsidRPr="00EF18D9">
              <w:rPr>
                <w:rFonts w:cstheme="minorHAnsi"/>
              </w:rPr>
              <w:t>idades del Sector Hidrocarburos. L</w:t>
            </w:r>
            <w:r w:rsidR="00EF18D9">
              <w:rPr>
                <w:rFonts w:cstheme="minorHAnsi"/>
              </w:rPr>
              <w:t xml:space="preserve">a Estación de Servicio </w:t>
            </w:r>
            <w:r w:rsidR="00EF18D9" w:rsidRPr="00EF18D9">
              <w:rPr>
                <w:rFonts w:cstheme="minorHAnsi"/>
              </w:rPr>
              <w:t>deber</w:t>
            </w:r>
            <w:r w:rsidR="00EF18D9">
              <w:rPr>
                <w:rFonts w:cstheme="minorHAnsi"/>
              </w:rPr>
              <w:t>á</w:t>
            </w:r>
            <w:r w:rsidR="00EF18D9" w:rsidRPr="00EF18D9">
              <w:rPr>
                <w:rFonts w:cstheme="minorHAnsi"/>
              </w:rPr>
              <w:t xml:space="preserve"> evaluar y clasificar el Evento según su impacto o afectación a la Seguridad Industrial, Seguridad Operativa y al medio ambiente, de acuerdo con los siguientes criterios:</w:t>
            </w:r>
          </w:p>
          <w:p w14:paraId="1B6C0ED0" w14:textId="77777777" w:rsidR="00EF18D9" w:rsidRPr="00EF18D9" w:rsidRDefault="00EF18D9" w:rsidP="00EF18D9">
            <w:pPr>
              <w:pStyle w:val="Prrafodelista"/>
              <w:rPr>
                <w:rFonts w:cstheme="minorHAnsi"/>
              </w:rPr>
            </w:pPr>
          </w:p>
          <w:p w14:paraId="1B810872" w14:textId="77777777" w:rsidR="00242BDF" w:rsidRDefault="00EF18D9" w:rsidP="004C3BE2">
            <w:pPr>
              <w:pStyle w:val="Prrafodelista"/>
              <w:numPr>
                <w:ilvl w:val="0"/>
                <w:numId w:val="4"/>
              </w:numPr>
              <w:spacing w:line="276" w:lineRule="auto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Evento Tipo 3</w:t>
            </w:r>
            <w:r w:rsidR="00242BDF">
              <w:rPr>
                <w:rFonts w:cstheme="minorHAnsi"/>
              </w:rPr>
              <w:t xml:space="preserve">, </w:t>
            </w:r>
            <w:r w:rsidR="00242BDF" w:rsidRPr="00242BDF">
              <w:rPr>
                <w:rFonts w:cstheme="minorHAnsi"/>
              </w:rPr>
              <w:t>cuando ocurran:</w:t>
            </w:r>
          </w:p>
          <w:p w14:paraId="402DD0CF" w14:textId="77777777" w:rsidR="00EF18D9" w:rsidRPr="00242BDF" w:rsidRDefault="00EF18D9" w:rsidP="00242BDF">
            <w:pPr>
              <w:pStyle w:val="Prrafodelista"/>
              <w:spacing w:line="276" w:lineRule="auto"/>
              <w:ind w:left="1316"/>
              <w:jc w:val="both"/>
              <w:rPr>
                <w:rFonts w:cstheme="minorHAnsi"/>
                <w:sz w:val="14"/>
                <w:szCs w:val="14"/>
              </w:rPr>
            </w:pPr>
            <w:r>
              <w:rPr>
                <w:rFonts w:cstheme="minorHAnsi"/>
              </w:rPr>
              <w:t xml:space="preserve"> </w:t>
            </w:r>
          </w:p>
          <w:p w14:paraId="38B07568" w14:textId="77777777" w:rsidR="00EF18D9" w:rsidRPr="00EF18D9" w:rsidRDefault="00EF18D9" w:rsidP="004C3BE2">
            <w:pPr>
              <w:pStyle w:val="Prrafodelista"/>
              <w:numPr>
                <w:ilvl w:val="0"/>
                <w:numId w:val="5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Simultáneamente, una o más muertes de personal, daño a las instalaciones, interrupción de</w:t>
            </w:r>
            <w:r>
              <w:rPr>
                <w:rFonts w:cstheme="minorHAnsi"/>
              </w:rPr>
              <w:t xml:space="preserve"> </w:t>
            </w:r>
            <w:r w:rsidRPr="00EF18D9">
              <w:rPr>
                <w:rFonts w:cstheme="minorHAnsi"/>
              </w:rPr>
              <w:t>operaciones de las activid</w:t>
            </w:r>
            <w:r>
              <w:rPr>
                <w:rFonts w:cstheme="minorHAnsi"/>
              </w:rPr>
              <w:t>ades del Sector Hidrocarburos.</w:t>
            </w:r>
          </w:p>
          <w:p w14:paraId="6494F94F" w14:textId="77777777" w:rsidR="00EF18D9" w:rsidRPr="00EF18D9" w:rsidRDefault="00EF18D9" w:rsidP="004C3BE2">
            <w:pPr>
              <w:pStyle w:val="Prrafodelista"/>
              <w:numPr>
                <w:ilvl w:val="0"/>
                <w:numId w:val="5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Simultáneamente, lesiones al personal, daño a las instalaciones e interrupción de operaciones de las activid</w:t>
            </w:r>
            <w:r>
              <w:rPr>
                <w:rFonts w:cstheme="minorHAnsi"/>
              </w:rPr>
              <w:t>ades del Sector Hidrocarburos.</w:t>
            </w:r>
          </w:p>
          <w:p w14:paraId="422D466F" w14:textId="77777777" w:rsidR="00EF18D9" w:rsidRPr="00EF18D9" w:rsidRDefault="00EF18D9" w:rsidP="004C3BE2">
            <w:pPr>
              <w:pStyle w:val="Prrafodelista"/>
              <w:numPr>
                <w:ilvl w:val="0"/>
                <w:numId w:val="5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Simultáneamente, evacuación de personal, daños a las</w:t>
            </w:r>
            <w:r>
              <w:rPr>
                <w:rFonts w:cstheme="minorHAnsi"/>
              </w:rPr>
              <w:t xml:space="preserve"> instalaciones e interrupción de </w:t>
            </w:r>
            <w:r w:rsidRPr="00EF18D9">
              <w:rPr>
                <w:rFonts w:cstheme="minorHAnsi"/>
              </w:rPr>
              <w:t>operaciones de las actividades del Sector Hidrocarburos.</w:t>
            </w:r>
          </w:p>
          <w:p w14:paraId="5DF3D807" w14:textId="77777777" w:rsidR="00EF18D9" w:rsidRPr="00EF18D9" w:rsidRDefault="00EF18D9" w:rsidP="004C3BE2">
            <w:pPr>
              <w:pStyle w:val="Prrafodelista"/>
              <w:numPr>
                <w:ilvl w:val="0"/>
                <w:numId w:val="5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Muertes</w:t>
            </w:r>
            <w:r>
              <w:rPr>
                <w:rFonts w:cstheme="minorHAnsi"/>
              </w:rPr>
              <w:t xml:space="preserve"> o lesionados de la Población.</w:t>
            </w:r>
          </w:p>
          <w:p w14:paraId="6EB37E39" w14:textId="77777777" w:rsidR="00EF18D9" w:rsidRPr="00EF18D9" w:rsidRDefault="00EF18D9" w:rsidP="004C3BE2">
            <w:pPr>
              <w:pStyle w:val="Prrafodelista"/>
              <w:numPr>
                <w:ilvl w:val="0"/>
                <w:numId w:val="5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 xml:space="preserve">Se requiera </w:t>
            </w:r>
            <w:r>
              <w:rPr>
                <w:rFonts w:cstheme="minorHAnsi"/>
              </w:rPr>
              <w:t>la evacuación de la Población.</w:t>
            </w:r>
          </w:p>
          <w:p w14:paraId="76FE504F" w14:textId="77777777" w:rsidR="00EF18D9" w:rsidRPr="00EF18D9" w:rsidRDefault="00EF18D9" w:rsidP="004C3BE2">
            <w:pPr>
              <w:pStyle w:val="Prrafodelista"/>
              <w:numPr>
                <w:ilvl w:val="0"/>
                <w:numId w:val="5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 xml:space="preserve">Exista la liberación al Ambiente de una sustancia o material peligroso que rebase los límites de </w:t>
            </w:r>
            <w:r w:rsidR="00242BDF">
              <w:rPr>
                <w:rFonts w:cstheme="minorHAnsi"/>
              </w:rPr>
              <w:t>las instalaciones de la Estación de Servicio</w:t>
            </w:r>
            <w:r w:rsidRPr="00EF18D9">
              <w:rPr>
                <w:rFonts w:cstheme="minorHAnsi"/>
              </w:rPr>
              <w:t>.</w:t>
            </w:r>
          </w:p>
          <w:p w14:paraId="155BCD6E" w14:textId="77777777" w:rsidR="00EF18D9" w:rsidRPr="00EF18D9" w:rsidRDefault="00EF18D9" w:rsidP="00EF18D9">
            <w:pPr>
              <w:spacing w:line="276" w:lineRule="auto"/>
              <w:jc w:val="both"/>
              <w:rPr>
                <w:rFonts w:cstheme="minorHAnsi"/>
              </w:rPr>
            </w:pPr>
          </w:p>
          <w:p w14:paraId="7DE4A9A2" w14:textId="77777777" w:rsidR="00EF18D9" w:rsidRDefault="00EF18D9" w:rsidP="004C3BE2">
            <w:pPr>
              <w:pStyle w:val="Prrafodelista"/>
              <w:numPr>
                <w:ilvl w:val="0"/>
                <w:numId w:val="4"/>
              </w:numPr>
              <w:spacing w:line="276" w:lineRule="auto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Evento Tipo 2, cuando ocurra:</w:t>
            </w:r>
          </w:p>
          <w:p w14:paraId="484CA04A" w14:textId="77777777" w:rsidR="00242BDF" w:rsidRPr="00242BDF" w:rsidRDefault="00242BDF" w:rsidP="00242BDF">
            <w:pPr>
              <w:pStyle w:val="Prrafodelista"/>
              <w:spacing w:line="276" w:lineRule="auto"/>
              <w:ind w:left="1316"/>
              <w:jc w:val="both"/>
              <w:rPr>
                <w:rFonts w:cstheme="minorHAnsi"/>
                <w:sz w:val="14"/>
                <w:szCs w:val="14"/>
              </w:rPr>
            </w:pPr>
          </w:p>
          <w:p w14:paraId="3EAE1B36" w14:textId="77777777" w:rsidR="00EF18D9" w:rsidRPr="00242BDF" w:rsidRDefault="00EF18D9" w:rsidP="004C3BE2">
            <w:pPr>
              <w:pStyle w:val="Prrafodelista"/>
              <w:numPr>
                <w:ilvl w:val="0"/>
                <w:numId w:val="6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Muerte de una o más personas dentro de l</w:t>
            </w:r>
            <w:r w:rsidR="00242BDF">
              <w:rPr>
                <w:rFonts w:cstheme="minorHAnsi"/>
              </w:rPr>
              <w:t>as instalaciones de la Estación de Servicio.</w:t>
            </w:r>
          </w:p>
          <w:p w14:paraId="3856C8C6" w14:textId="77777777" w:rsidR="00EF18D9" w:rsidRPr="00242BDF" w:rsidRDefault="00EF18D9" w:rsidP="004C3BE2">
            <w:pPr>
              <w:pStyle w:val="Prrafodelista"/>
              <w:numPr>
                <w:ilvl w:val="0"/>
                <w:numId w:val="6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Simultáneamente, daños a las instalaciones e interrupción de operaciones de las Actividades del</w:t>
            </w:r>
            <w:r w:rsidR="00242BDF">
              <w:rPr>
                <w:rFonts w:cstheme="minorHAnsi"/>
              </w:rPr>
              <w:t xml:space="preserve"> Sector Hidrocarburos.</w:t>
            </w:r>
          </w:p>
          <w:p w14:paraId="74612BD1" w14:textId="77777777" w:rsidR="00EF18D9" w:rsidRPr="00242BDF" w:rsidRDefault="00EF18D9" w:rsidP="004C3BE2">
            <w:pPr>
              <w:pStyle w:val="Prrafodelista"/>
              <w:numPr>
                <w:ilvl w:val="0"/>
                <w:numId w:val="6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Exista la liberación al Ambiente de una sustancia o material peligroso dentro de los límites de la</w:t>
            </w:r>
            <w:r w:rsidR="00242BDF" w:rsidRPr="00242BDF">
              <w:rPr>
                <w:rFonts w:cstheme="minorHAnsi"/>
              </w:rPr>
              <w:t xml:space="preserve"> </w:t>
            </w:r>
            <w:r w:rsidRPr="00242BDF">
              <w:rPr>
                <w:rFonts w:cstheme="minorHAnsi"/>
              </w:rPr>
              <w:t>Instalación de</w:t>
            </w:r>
            <w:r w:rsidR="00242BDF">
              <w:rPr>
                <w:rFonts w:cstheme="minorHAnsi"/>
              </w:rPr>
              <w:t xml:space="preserve"> la Estación de Servicio</w:t>
            </w:r>
            <w:r w:rsidRPr="00242BDF">
              <w:rPr>
                <w:rFonts w:cstheme="minorHAnsi"/>
              </w:rPr>
              <w:t>.</w:t>
            </w:r>
          </w:p>
          <w:p w14:paraId="4EDAF39A" w14:textId="77777777" w:rsidR="00242BDF" w:rsidRPr="00EF18D9" w:rsidRDefault="00242BDF" w:rsidP="00EF18D9">
            <w:pPr>
              <w:spacing w:line="276" w:lineRule="auto"/>
              <w:jc w:val="both"/>
              <w:rPr>
                <w:rFonts w:cstheme="minorHAnsi"/>
              </w:rPr>
            </w:pPr>
          </w:p>
          <w:p w14:paraId="40C02C65" w14:textId="77777777" w:rsidR="00EF18D9" w:rsidRDefault="00242BDF" w:rsidP="004C3BE2">
            <w:pPr>
              <w:pStyle w:val="Prrafodelista"/>
              <w:numPr>
                <w:ilvl w:val="0"/>
                <w:numId w:val="4"/>
              </w:numPr>
              <w:spacing w:line="276" w:lineRule="auto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E</w:t>
            </w:r>
            <w:r w:rsidR="00EF18D9" w:rsidRPr="00242BDF">
              <w:rPr>
                <w:rFonts w:cstheme="minorHAnsi"/>
              </w:rPr>
              <w:t>vento Tipo 1, cuando ocurran:</w:t>
            </w:r>
          </w:p>
          <w:p w14:paraId="2773E32D" w14:textId="77777777" w:rsidR="00242BDF" w:rsidRPr="00242BDF" w:rsidRDefault="00242BDF" w:rsidP="00242BDF">
            <w:pPr>
              <w:spacing w:line="276" w:lineRule="auto"/>
              <w:jc w:val="both"/>
              <w:rPr>
                <w:rFonts w:cstheme="minorHAnsi"/>
                <w:sz w:val="14"/>
                <w:szCs w:val="14"/>
              </w:rPr>
            </w:pPr>
          </w:p>
          <w:p w14:paraId="23DF0FF0" w14:textId="77777777" w:rsidR="00EF18D9" w:rsidRPr="00242BDF" w:rsidRDefault="00EF18D9" w:rsidP="004C3BE2">
            <w:pPr>
              <w:pStyle w:val="Prrafodelista"/>
              <w:numPr>
                <w:ilvl w:val="0"/>
                <w:numId w:val="7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Lesiones del personal que requieran incapacidad médica causadas en el ejercicio o con motivo</w:t>
            </w:r>
            <w:r w:rsidR="00242BDF" w:rsidRPr="00242BDF">
              <w:rPr>
                <w:rFonts w:cstheme="minorHAnsi"/>
              </w:rPr>
              <w:t xml:space="preserve"> </w:t>
            </w:r>
            <w:r w:rsidRPr="00242BDF">
              <w:rPr>
                <w:rFonts w:cstheme="minorHAnsi"/>
              </w:rPr>
              <w:t>de las actividades que reali</w:t>
            </w:r>
            <w:r w:rsidR="00242BDF">
              <w:rPr>
                <w:rFonts w:cstheme="minorHAnsi"/>
              </w:rPr>
              <w:t>za en el Sector Hidrocarburos.</w:t>
            </w:r>
          </w:p>
          <w:p w14:paraId="3F7334D1" w14:textId="77777777" w:rsidR="00EF18D9" w:rsidRPr="00242BDF" w:rsidRDefault="00EF18D9" w:rsidP="004C3BE2">
            <w:pPr>
              <w:pStyle w:val="Prrafodelista"/>
              <w:numPr>
                <w:ilvl w:val="0"/>
                <w:numId w:val="7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Daños a las instalaciones, sin interrupción de operaciones de las Actividades del Sector</w:t>
            </w:r>
            <w:r w:rsidR="00242BDF">
              <w:rPr>
                <w:rFonts w:cstheme="minorHAnsi"/>
              </w:rPr>
              <w:t xml:space="preserve"> Hidrocarburos.</w:t>
            </w:r>
          </w:p>
          <w:p w14:paraId="41BE0C78" w14:textId="77777777" w:rsidR="00EF18D9" w:rsidRPr="00242BDF" w:rsidRDefault="00EF18D9" w:rsidP="004C3BE2">
            <w:pPr>
              <w:pStyle w:val="Prrafodelista"/>
              <w:numPr>
                <w:ilvl w:val="0"/>
                <w:numId w:val="7"/>
              </w:numPr>
              <w:spacing w:line="276" w:lineRule="auto"/>
              <w:ind w:left="2155"/>
              <w:jc w:val="both"/>
              <w:rPr>
                <w:rFonts w:cstheme="minorHAnsi"/>
              </w:rPr>
            </w:pPr>
            <w:r w:rsidRPr="00242BDF">
              <w:rPr>
                <w:rFonts w:cstheme="minorHAnsi"/>
              </w:rPr>
              <w:t>Fallas o errores en la operación de equipos en las que se involucren Equipos de Fuerza</w:t>
            </w:r>
            <w:r w:rsidR="00242BDF">
              <w:rPr>
                <w:rFonts w:cstheme="minorHAnsi"/>
              </w:rPr>
              <w:t>.</w:t>
            </w:r>
          </w:p>
          <w:p w14:paraId="32F12991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</w:rPr>
            </w:pPr>
          </w:p>
          <w:p w14:paraId="68D46E93" w14:textId="77777777" w:rsidR="005F4395" w:rsidRPr="00EF18D9" w:rsidRDefault="005F4395" w:rsidP="005F4395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 xml:space="preserve">Incidente: Evento o combinación de eventos inesperados no deseados que alteran el funcionamiento normal de las Instalaciones, del proceso o de la industria; acompañado o no de afectación al Ambiente, </w:t>
            </w:r>
            <w:r w:rsidRPr="00EF18D9">
              <w:rPr>
                <w:rFonts w:cstheme="minorHAnsi"/>
              </w:rPr>
              <w:lastRenderedPageBreak/>
              <w:t xml:space="preserve">a las Instalaciones, a la Población y/o al personal del Regulado, así como al personal de contratistas, subcontratistas, proveedores y prestadores de servicios. </w:t>
            </w:r>
          </w:p>
          <w:p w14:paraId="38A2E182" w14:textId="77777777" w:rsidR="005F4395" w:rsidRPr="00EF18D9" w:rsidRDefault="005F4395" w:rsidP="005F4395">
            <w:pPr>
              <w:pStyle w:val="Prrafodelista"/>
              <w:spacing w:line="276" w:lineRule="auto"/>
              <w:ind w:left="596" w:hanging="142"/>
              <w:jc w:val="both"/>
              <w:rPr>
                <w:rFonts w:cstheme="minorHAnsi"/>
              </w:rPr>
            </w:pPr>
          </w:p>
          <w:p w14:paraId="5BB2057A" w14:textId="77777777" w:rsidR="005F4395" w:rsidRPr="00EF18D9" w:rsidRDefault="005F4395" w:rsidP="005F4395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Investigación del incidente: Proceso por el cual un grupo de personas debidamente calificado examina puntual, objetiva, sistemática y técnicamente un incidente o accidente para asegurar que la información de los hechos quede documentada.</w:t>
            </w:r>
          </w:p>
          <w:p w14:paraId="5788FD93" w14:textId="77777777" w:rsidR="005F4395" w:rsidRDefault="005F4395" w:rsidP="005F4395">
            <w:pPr>
              <w:pStyle w:val="Prrafodelista"/>
              <w:spacing w:line="276" w:lineRule="auto"/>
              <w:ind w:left="596"/>
              <w:jc w:val="both"/>
              <w:rPr>
                <w:rFonts w:cstheme="minorHAnsi"/>
              </w:rPr>
            </w:pPr>
          </w:p>
          <w:p w14:paraId="3D74CB97" w14:textId="77777777" w:rsidR="005F4395" w:rsidRDefault="005F4395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 xml:space="preserve">Líder de investigación de causa Raíz </w:t>
            </w:r>
            <w:r w:rsidRPr="005F4395">
              <w:rPr>
                <w:rFonts w:cstheme="minorHAnsi"/>
                <w:b/>
              </w:rPr>
              <w:t>(LICR)</w:t>
            </w:r>
            <w:r>
              <w:rPr>
                <w:rFonts w:cstheme="minorHAnsi"/>
              </w:rPr>
              <w:t xml:space="preserve"> </w:t>
            </w:r>
          </w:p>
          <w:p w14:paraId="44B33BDE" w14:textId="77777777" w:rsidR="005F4395" w:rsidRPr="005F4395" w:rsidRDefault="005F4395" w:rsidP="005F4395">
            <w:pPr>
              <w:pStyle w:val="Prrafodelista"/>
              <w:rPr>
                <w:rFonts w:cstheme="minorHAnsi"/>
              </w:rPr>
            </w:pPr>
          </w:p>
          <w:p w14:paraId="2B0C8F96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 xml:space="preserve">Fuga: Liberación repentina o escape accidental por pérdida de contención, de una sustancia en </w:t>
            </w:r>
            <w:r w:rsidR="00EF18D9" w:rsidRPr="00EF18D9">
              <w:rPr>
                <w:rFonts w:cstheme="minorHAnsi"/>
              </w:rPr>
              <w:t>estado líquido o gaseoso.</w:t>
            </w:r>
          </w:p>
          <w:p w14:paraId="1BED4277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</w:rPr>
            </w:pPr>
          </w:p>
          <w:p w14:paraId="781B81F4" w14:textId="77777777" w:rsidR="004D27F1" w:rsidRPr="00EF18D9" w:rsidRDefault="007F013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</w:rPr>
            </w:pPr>
            <w:r w:rsidRPr="00EF18D9">
              <w:rPr>
                <w:rFonts w:cstheme="minorHAnsi"/>
              </w:rPr>
              <w:t>Grupo de investigación:</w:t>
            </w:r>
            <w:r w:rsidR="004D27F1" w:rsidRPr="00EF18D9">
              <w:rPr>
                <w:rFonts w:cstheme="minorHAnsi"/>
              </w:rPr>
              <w:t xml:space="preserve"> G</w:t>
            </w:r>
            <w:r w:rsidRPr="00EF18D9">
              <w:rPr>
                <w:rFonts w:cstheme="minorHAnsi"/>
              </w:rPr>
              <w:t>rupo de personal calificado que realiza la investigación de las causas raíz de un incidente/accidente.</w:t>
            </w:r>
          </w:p>
          <w:p w14:paraId="52556CB8" w14:textId="77777777" w:rsidR="00BA240E" w:rsidRPr="00EF18D9" w:rsidRDefault="00BA240E" w:rsidP="00EF18D9">
            <w:pPr>
              <w:pStyle w:val="Prrafodelista"/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</w:p>
          <w:p w14:paraId="3238AB15" w14:textId="77777777" w:rsidR="00BC6E92" w:rsidRPr="00EF18D9" w:rsidRDefault="004D27F1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  <w:r w:rsidRPr="00EF18D9">
              <w:rPr>
                <w:rFonts w:cstheme="minorHAnsi"/>
                <w:bCs/>
                <w:color w:val="000000"/>
              </w:rPr>
              <w:t xml:space="preserve">Personal ocupacionalmente expuesto, POE: </w:t>
            </w:r>
            <w:r w:rsidRPr="00EF18D9">
              <w:rPr>
                <w:rFonts w:cstheme="minorHAnsi"/>
                <w:color w:val="000000"/>
              </w:rPr>
              <w:t>Es aquel trabajador que en ejercicio y con motivo de su ocupación, desempeña una actividad que se considera peligrosa</w:t>
            </w:r>
            <w:r w:rsidR="00BC6E92" w:rsidRPr="00EF18D9">
              <w:rPr>
                <w:rFonts w:cstheme="minorHAnsi"/>
                <w:color w:val="000000"/>
              </w:rPr>
              <w:t>.</w:t>
            </w:r>
          </w:p>
          <w:p w14:paraId="43080F1C" w14:textId="77777777" w:rsidR="00BC6E92" w:rsidRPr="00EF18D9" w:rsidRDefault="00BC6E92" w:rsidP="00EF18D9">
            <w:pPr>
              <w:pStyle w:val="Prrafodelista"/>
              <w:ind w:left="596" w:hanging="142"/>
              <w:rPr>
                <w:rFonts w:cstheme="minorHAnsi"/>
                <w:bCs/>
              </w:rPr>
            </w:pPr>
          </w:p>
          <w:p w14:paraId="27386DC7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  <w:r w:rsidRPr="00EF18D9">
              <w:rPr>
                <w:rFonts w:cstheme="minorHAnsi"/>
                <w:color w:val="000000"/>
              </w:rPr>
              <w:t>Población: Personas con las cuales no existe una relac</w:t>
            </w:r>
            <w:r w:rsidR="000F4C9E">
              <w:rPr>
                <w:rFonts w:cstheme="minorHAnsi"/>
                <w:color w:val="000000"/>
              </w:rPr>
              <w:t>ión laboral o contractual con la Estación de Servicio</w:t>
            </w:r>
            <w:r w:rsidRPr="00EF18D9">
              <w:rPr>
                <w:rFonts w:cstheme="minorHAnsi"/>
                <w:color w:val="000000"/>
              </w:rPr>
              <w:t>, que están potencialmente expuestas a los riesgos asociados a las actividades del Sector Hidrocarburos por p</w:t>
            </w:r>
            <w:r w:rsidR="00EF18D9">
              <w:rPr>
                <w:rFonts w:cstheme="minorHAnsi"/>
                <w:color w:val="000000"/>
              </w:rPr>
              <w:t>osibles Incidentes y Accidentes.</w:t>
            </w:r>
          </w:p>
          <w:p w14:paraId="3AD84582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  <w:color w:val="000000"/>
              </w:rPr>
            </w:pPr>
          </w:p>
          <w:p w14:paraId="15EF5A61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  <w:r w:rsidRPr="00EF18D9">
              <w:rPr>
                <w:rFonts w:cstheme="minorHAnsi"/>
                <w:color w:val="000000"/>
              </w:rPr>
              <w:t xml:space="preserve">Siniestro: Suceso que produce un daño o una pérdida material. </w:t>
            </w:r>
          </w:p>
          <w:p w14:paraId="1A6B0006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  <w:color w:val="000000"/>
              </w:rPr>
            </w:pPr>
          </w:p>
          <w:p w14:paraId="15ECB648" w14:textId="77777777" w:rsidR="00E3317C" w:rsidRPr="00EF18D9" w:rsidRDefault="00E3317C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  <w:r w:rsidRPr="00EF18D9">
              <w:rPr>
                <w:rFonts w:cstheme="minorHAnsi"/>
                <w:color w:val="000000"/>
              </w:rPr>
              <w:t>Sistema de Información de Incidentes y Accidentes (SIIA): Mecanismo mediante el cual se llevará a cabo la gestión de los incidentes y accidentes</w:t>
            </w:r>
            <w:r w:rsidR="000F4C9E">
              <w:rPr>
                <w:rFonts w:cstheme="minorHAnsi"/>
                <w:color w:val="000000"/>
              </w:rPr>
              <w:t xml:space="preserve"> de forma automatizada entre la Estación de Servicio </w:t>
            </w:r>
            <w:r w:rsidRPr="00EF18D9">
              <w:rPr>
                <w:rFonts w:cstheme="minorHAnsi"/>
                <w:color w:val="000000"/>
              </w:rPr>
              <w:t>y la Agencia.</w:t>
            </w:r>
          </w:p>
          <w:p w14:paraId="3519A24D" w14:textId="77777777" w:rsidR="00E3317C" w:rsidRPr="00EF18D9" w:rsidRDefault="00E3317C" w:rsidP="00EF18D9">
            <w:pPr>
              <w:pStyle w:val="Prrafodelista"/>
              <w:ind w:left="596" w:hanging="142"/>
              <w:rPr>
                <w:rFonts w:cstheme="minorHAnsi"/>
                <w:bCs/>
              </w:rPr>
            </w:pPr>
          </w:p>
          <w:p w14:paraId="33743C04" w14:textId="77777777" w:rsidR="00BC6E92" w:rsidRPr="00EF18D9" w:rsidRDefault="00BC6E92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  <w:r w:rsidRPr="00EF18D9">
              <w:rPr>
                <w:rFonts w:cstheme="minorHAnsi"/>
                <w:bCs/>
              </w:rPr>
              <w:t>Recorridos de verificación: Las revisiones que realiza la comisión en el centro de trabajo para identificar agentes, condiciones peligrosas o inseguras y actos inseguros; investigar las causas de los accidentes y enfermedades de trabajo; proponer medidas para prevenirlos, así como vigilar su cumplimiento.</w:t>
            </w:r>
          </w:p>
          <w:p w14:paraId="0D2F2957" w14:textId="77777777" w:rsidR="00BC6E92" w:rsidRPr="00EF18D9" w:rsidRDefault="00BC6E92" w:rsidP="00EF18D9">
            <w:pPr>
              <w:pStyle w:val="Prrafodelista"/>
              <w:ind w:left="596" w:hanging="142"/>
              <w:rPr>
                <w:rFonts w:cstheme="minorHAnsi"/>
                <w:bCs/>
              </w:rPr>
            </w:pPr>
          </w:p>
          <w:p w14:paraId="6551B7CF" w14:textId="77777777" w:rsidR="004D27F1" w:rsidRPr="00EF18D9" w:rsidRDefault="004D27F1" w:rsidP="004C3BE2">
            <w:pPr>
              <w:pStyle w:val="Prrafodelista"/>
              <w:numPr>
                <w:ilvl w:val="0"/>
                <w:numId w:val="3"/>
              </w:numPr>
              <w:spacing w:line="276" w:lineRule="auto"/>
              <w:ind w:left="596" w:hanging="142"/>
              <w:jc w:val="both"/>
              <w:rPr>
                <w:rFonts w:cstheme="minorHAnsi"/>
                <w:color w:val="000000"/>
              </w:rPr>
            </w:pPr>
            <w:r w:rsidRPr="00EF18D9">
              <w:rPr>
                <w:rFonts w:cstheme="minorHAnsi"/>
                <w:bCs/>
              </w:rPr>
              <w:t>Riesgos de trabajo: Los accidentes y enfermedades a que están expuestos los trabajadores en ejercicio o con motivo de su trabajo.</w:t>
            </w:r>
          </w:p>
          <w:p w14:paraId="6727A8CF" w14:textId="77777777" w:rsidR="008C6924" w:rsidRDefault="008C6924" w:rsidP="00BA240E">
            <w:pPr>
              <w:spacing w:line="276" w:lineRule="auto"/>
              <w:jc w:val="both"/>
              <w:rPr>
                <w:rFonts w:cstheme="minorHAnsi"/>
              </w:rPr>
            </w:pPr>
          </w:p>
          <w:p w14:paraId="77840DD9" w14:textId="77777777" w:rsidR="008C6924" w:rsidRDefault="008C6924" w:rsidP="00BA240E">
            <w:pPr>
              <w:spacing w:line="276" w:lineRule="auto"/>
              <w:jc w:val="both"/>
              <w:rPr>
                <w:rFonts w:cstheme="minorHAnsi"/>
              </w:rPr>
            </w:pPr>
          </w:p>
          <w:p w14:paraId="20143951" w14:textId="77777777" w:rsidR="00B94868" w:rsidRPr="00BC6E92" w:rsidRDefault="00B94868" w:rsidP="00BA240E">
            <w:pPr>
              <w:spacing w:line="276" w:lineRule="auto"/>
              <w:jc w:val="both"/>
              <w:rPr>
                <w:rFonts w:cstheme="minorHAnsi"/>
              </w:rPr>
            </w:pPr>
          </w:p>
        </w:tc>
      </w:tr>
      <w:tr w:rsidR="00467CAA" w:rsidRPr="00BC6E92" w14:paraId="04ACBD01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49E8D7D4" w14:textId="77777777" w:rsidR="00467CAA" w:rsidRPr="00BC6E92" w:rsidRDefault="00467CAA" w:rsidP="00BA240E">
            <w:pPr>
              <w:jc w:val="both"/>
              <w:rPr>
                <w:rFonts w:cstheme="minorHAnsi"/>
              </w:rPr>
            </w:pPr>
          </w:p>
        </w:tc>
      </w:tr>
      <w:tr w:rsidR="00467CAA" w:rsidRPr="00BC6E92" w14:paraId="0F9B883C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71DB92CC" w14:textId="77777777" w:rsidR="00467CAA" w:rsidRPr="00BC6E92" w:rsidRDefault="00467CAA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DIAGRAMA DE FLUJO:</w:t>
            </w:r>
          </w:p>
        </w:tc>
      </w:tr>
      <w:tr w:rsidR="00467CAA" w:rsidRPr="00BC6E92" w14:paraId="3F2DF553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328F848B" w14:textId="77777777" w:rsidR="008C6924" w:rsidRDefault="00CF2098" w:rsidP="00BA240E">
            <w:pPr>
              <w:jc w:val="both"/>
            </w:pPr>
            <w:r>
              <w:object w:dxaOrig="14314" w:dyaOrig="11536" w14:anchorId="50C4FEB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6.5pt;height:554.25pt" o:ole="">
                  <v:imagedata r:id="rId10" o:title=""/>
                </v:shape>
                <o:OLEObject Type="Embed" ProgID="Visio.Drawing.11" ShapeID="_x0000_i1025" DrawAspect="Content" ObjectID="_1584965293" r:id="rId11"/>
              </w:object>
            </w:r>
          </w:p>
          <w:p w14:paraId="46DC9BE4" w14:textId="77777777" w:rsidR="009549A6" w:rsidRDefault="009549A6" w:rsidP="00BA240E">
            <w:pPr>
              <w:jc w:val="both"/>
            </w:pPr>
          </w:p>
          <w:p w14:paraId="18555A0A" w14:textId="77777777" w:rsidR="009549A6" w:rsidRDefault="009549A6" w:rsidP="00BA240E">
            <w:pPr>
              <w:jc w:val="both"/>
            </w:pPr>
          </w:p>
          <w:p w14:paraId="46A83CB6" w14:textId="605F6965" w:rsidR="009549A6" w:rsidRPr="00C27E7B" w:rsidRDefault="009549A6" w:rsidP="00BA240E">
            <w:pPr>
              <w:jc w:val="both"/>
              <w:rPr>
                <w:rFonts w:cstheme="minorHAnsi"/>
                <w:b/>
                <w:bCs/>
              </w:rPr>
            </w:pPr>
          </w:p>
        </w:tc>
      </w:tr>
      <w:tr w:rsidR="00467CAA" w:rsidRPr="00BC6E92" w14:paraId="05436593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61293782" w14:textId="77777777" w:rsidR="00467CAA" w:rsidRPr="00BC6E92" w:rsidRDefault="00467CAA" w:rsidP="009549A6">
            <w:pPr>
              <w:jc w:val="center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lastRenderedPageBreak/>
              <w:t>PROCEDIMIENTO:</w:t>
            </w:r>
          </w:p>
        </w:tc>
      </w:tr>
      <w:tr w:rsidR="00467CAA" w:rsidRPr="00BC6E92" w14:paraId="420621C8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059C68BC" w14:textId="1D6BEDCD" w:rsidR="00757BFF" w:rsidRPr="00F33121" w:rsidRDefault="00757BFF" w:rsidP="004C3BE2">
            <w:pPr>
              <w:pStyle w:val="Prrafodelista"/>
              <w:numPr>
                <w:ilvl w:val="0"/>
                <w:numId w:val="10"/>
              </w:numPr>
              <w:spacing w:line="276" w:lineRule="auto"/>
              <w:jc w:val="both"/>
              <w:rPr>
                <w:rFonts w:cstheme="minorHAnsi"/>
                <w:b/>
              </w:rPr>
            </w:pPr>
            <w:r w:rsidRPr="00F33121">
              <w:rPr>
                <w:rFonts w:cstheme="minorHAnsi"/>
                <w:b/>
              </w:rPr>
              <w:t>Generalidades</w:t>
            </w:r>
            <w:r w:rsidR="009549A6">
              <w:rPr>
                <w:rFonts w:cstheme="minorHAnsi"/>
                <w:b/>
              </w:rPr>
              <w:t>.</w:t>
            </w:r>
          </w:p>
          <w:p w14:paraId="5C6AADD7" w14:textId="77777777" w:rsidR="00757BFF" w:rsidRDefault="00757BFF" w:rsidP="00757BFF">
            <w:pPr>
              <w:jc w:val="both"/>
              <w:rPr>
                <w:rFonts w:cstheme="minorHAnsi"/>
              </w:rPr>
            </w:pPr>
          </w:p>
          <w:p w14:paraId="039BFE21" w14:textId="77777777" w:rsidR="00163533" w:rsidRDefault="00163533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La persona o trabajador que se percate del evento deberá dar la voz de alarma.</w:t>
            </w:r>
          </w:p>
          <w:p w14:paraId="1270F67B" w14:textId="77777777" w:rsidR="00163533" w:rsidRPr="00FE7793" w:rsidRDefault="00163533" w:rsidP="00FE7793">
            <w:pPr>
              <w:jc w:val="both"/>
              <w:rPr>
                <w:rFonts w:cstheme="minorHAnsi"/>
              </w:rPr>
            </w:pPr>
          </w:p>
          <w:p w14:paraId="12AC92E5" w14:textId="77777777" w:rsidR="00163533" w:rsidRPr="00163533" w:rsidRDefault="00163533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  <w:bCs/>
              </w:rPr>
              <w:t xml:space="preserve">El colaborador </w:t>
            </w:r>
            <w:r w:rsidR="00757BFF">
              <w:rPr>
                <w:rFonts w:cstheme="minorHAnsi"/>
                <w:bCs/>
              </w:rPr>
              <w:t xml:space="preserve"> que se percate del incidente</w:t>
            </w:r>
            <w:r>
              <w:rPr>
                <w:rFonts w:cstheme="minorHAnsi"/>
                <w:bCs/>
              </w:rPr>
              <w:t xml:space="preserve"> o el más cercano</w:t>
            </w:r>
            <w:r w:rsidR="00757BFF">
              <w:rPr>
                <w:rFonts w:cstheme="minorHAnsi"/>
                <w:bCs/>
              </w:rPr>
              <w:t>, si está</w:t>
            </w:r>
            <w:r>
              <w:rPr>
                <w:rFonts w:cstheme="minorHAnsi"/>
                <w:bCs/>
              </w:rPr>
              <w:t xml:space="preserve"> capacitado</w:t>
            </w:r>
            <w:r w:rsidR="00757BFF">
              <w:rPr>
                <w:rFonts w:cstheme="minorHAnsi"/>
                <w:bCs/>
              </w:rPr>
              <w:t xml:space="preserve">, deberá </w:t>
            </w:r>
            <w:r>
              <w:rPr>
                <w:rFonts w:cstheme="minorHAnsi"/>
                <w:bCs/>
              </w:rPr>
              <w:t>desenergizar las instalaciones o equipos que están involucrados con el evento.</w:t>
            </w:r>
          </w:p>
          <w:p w14:paraId="018C163D" w14:textId="77777777" w:rsidR="00163533" w:rsidRPr="00FE7793" w:rsidRDefault="00163533" w:rsidP="00FE7793">
            <w:pPr>
              <w:rPr>
                <w:rFonts w:cstheme="minorHAnsi"/>
              </w:rPr>
            </w:pPr>
          </w:p>
          <w:p w14:paraId="763DDABA" w14:textId="77777777" w:rsidR="00163533" w:rsidRPr="00163533" w:rsidRDefault="00163533" w:rsidP="004C3BE2">
            <w:pPr>
              <w:pStyle w:val="Prrafodelista"/>
              <w:numPr>
                <w:ilvl w:val="0"/>
                <w:numId w:val="4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</w:rPr>
              <w:t>Dependiendo del alcance del evento se podrá desenergizar un equipo o se deberá activar el paro de emergencia para desactivar las funciones de todos los equipo en la Estación de servicio.</w:t>
            </w:r>
          </w:p>
          <w:p w14:paraId="3DFD1718" w14:textId="77777777" w:rsidR="00163533" w:rsidRPr="00FE7793" w:rsidRDefault="00163533" w:rsidP="00FE7793">
            <w:pPr>
              <w:jc w:val="both"/>
              <w:rPr>
                <w:rFonts w:cstheme="minorHAnsi"/>
              </w:rPr>
            </w:pPr>
          </w:p>
          <w:p w14:paraId="316BCCF6" w14:textId="77777777" w:rsidR="00163533" w:rsidRPr="00163533" w:rsidRDefault="00163533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</w:rPr>
            </w:pPr>
            <w:r>
              <w:rPr>
                <w:rFonts w:cstheme="minorHAnsi"/>
                <w:bCs/>
              </w:rPr>
              <w:t xml:space="preserve">Dar aviso de primera persona al </w:t>
            </w:r>
            <w:r w:rsidR="0022550B">
              <w:rPr>
                <w:rFonts w:cstheme="minorHAnsi"/>
                <w:bCs/>
              </w:rPr>
              <w:t>Representante T</w:t>
            </w:r>
            <w:r>
              <w:rPr>
                <w:rFonts w:cstheme="minorHAnsi"/>
                <w:bCs/>
              </w:rPr>
              <w:t>écnico de los hechos lo más pronto posible.</w:t>
            </w:r>
          </w:p>
          <w:p w14:paraId="0FA2B9A9" w14:textId="77777777" w:rsidR="00163533" w:rsidRPr="00FE7793" w:rsidRDefault="00163533" w:rsidP="00FE7793">
            <w:pPr>
              <w:jc w:val="both"/>
              <w:rPr>
                <w:rFonts w:cstheme="minorHAnsi"/>
              </w:rPr>
            </w:pPr>
          </w:p>
          <w:p w14:paraId="70B93606" w14:textId="77777777" w:rsidR="00757BFF" w:rsidRDefault="00163533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El </w:t>
            </w:r>
            <w:r w:rsidR="0022550B">
              <w:rPr>
                <w:rFonts w:cstheme="minorHAnsi"/>
                <w:bCs/>
              </w:rPr>
              <w:t xml:space="preserve">Representante </w:t>
            </w:r>
            <w:r>
              <w:rPr>
                <w:rFonts w:cstheme="minorHAnsi"/>
                <w:bCs/>
              </w:rPr>
              <w:t>Técnico determinara el alcance de los trabajos a realizar y si es necesario, activar el protocolo de emergencia, contemplando la solicitud de cuerpos de emergencia internos y externos, según corresponda.</w:t>
            </w:r>
          </w:p>
          <w:p w14:paraId="0C5A75C6" w14:textId="77777777" w:rsidR="00163533" w:rsidRPr="00163533" w:rsidRDefault="00163533" w:rsidP="00163533">
            <w:pPr>
              <w:pStyle w:val="Prrafodelista"/>
              <w:rPr>
                <w:rFonts w:cstheme="minorHAnsi"/>
                <w:bCs/>
              </w:rPr>
            </w:pPr>
          </w:p>
          <w:p w14:paraId="0564EE7F" w14:textId="77777777" w:rsidR="00163533" w:rsidRDefault="00163533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Si el accidente incluye el daño </w:t>
            </w:r>
            <w:r w:rsidR="00FC3502">
              <w:rPr>
                <w:rFonts w:cstheme="minorHAnsi"/>
                <w:bCs/>
              </w:rPr>
              <w:t xml:space="preserve">o afectación a la salud de </w:t>
            </w:r>
            <w:r>
              <w:rPr>
                <w:rFonts w:cstheme="minorHAnsi"/>
                <w:bCs/>
              </w:rPr>
              <w:t>personal interno o externo, el Jefe Brigadista de</w:t>
            </w:r>
            <w:r w:rsidR="00FC3502">
              <w:rPr>
                <w:rFonts w:cstheme="minorHAnsi"/>
                <w:bCs/>
              </w:rPr>
              <w:t xml:space="preserve"> Primeros Auxilios deberá diagnosticar al o los individuos para brindar la primera atenci</w:t>
            </w:r>
            <w:r w:rsidR="00130AFE">
              <w:rPr>
                <w:rFonts w:cstheme="minorHAnsi"/>
                <w:bCs/>
              </w:rPr>
              <w:t>ón</w:t>
            </w:r>
            <w:r w:rsidR="00FC3502">
              <w:rPr>
                <w:rFonts w:cstheme="minorHAnsi"/>
                <w:bCs/>
              </w:rPr>
              <w:t xml:space="preserve"> si es necesario</w:t>
            </w:r>
            <w:r w:rsidR="00130AFE">
              <w:rPr>
                <w:rFonts w:cstheme="minorHAnsi"/>
                <w:bCs/>
              </w:rPr>
              <w:t>,</w:t>
            </w:r>
            <w:r w:rsidR="00FC3502">
              <w:rPr>
                <w:rFonts w:cstheme="minorHAnsi"/>
                <w:bCs/>
              </w:rPr>
              <w:t xml:space="preserve"> o solicitar a los cuerpos de emergencia</w:t>
            </w:r>
            <w:r w:rsidR="00130AFE">
              <w:rPr>
                <w:rFonts w:cstheme="minorHAnsi"/>
                <w:bCs/>
              </w:rPr>
              <w:t xml:space="preserve"> dando indicaciones precisas del evento</w:t>
            </w:r>
            <w:r w:rsidR="00FC3502">
              <w:rPr>
                <w:rFonts w:cstheme="minorHAnsi"/>
                <w:bCs/>
              </w:rPr>
              <w:t xml:space="preserve">.  </w:t>
            </w:r>
            <w:r>
              <w:rPr>
                <w:rFonts w:cstheme="minorHAnsi"/>
                <w:bCs/>
              </w:rPr>
              <w:t xml:space="preserve"> </w:t>
            </w:r>
          </w:p>
          <w:p w14:paraId="0C1E2F25" w14:textId="77777777" w:rsidR="00130AFE" w:rsidRPr="00130AFE" w:rsidRDefault="00130AFE" w:rsidP="00130AFE">
            <w:pPr>
              <w:pStyle w:val="Prrafodelista"/>
              <w:rPr>
                <w:rFonts w:cstheme="minorHAnsi"/>
                <w:bCs/>
              </w:rPr>
            </w:pPr>
          </w:p>
          <w:p w14:paraId="7D0349F9" w14:textId="77777777" w:rsidR="00130AFE" w:rsidRPr="001F6CBE" w:rsidRDefault="00130AFE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 w:rsidRPr="001F6CBE">
              <w:rPr>
                <w:rFonts w:cstheme="minorHAnsi"/>
                <w:bCs/>
              </w:rPr>
              <w:t xml:space="preserve">En lo posible, resguardar la escena del incidente o accidente, una vez </w:t>
            </w:r>
            <w:r w:rsidR="0064271E" w:rsidRPr="001F6CBE">
              <w:rPr>
                <w:rFonts w:cstheme="minorHAnsi"/>
                <w:bCs/>
              </w:rPr>
              <w:t>controlado.</w:t>
            </w:r>
          </w:p>
          <w:p w14:paraId="0239C3C1" w14:textId="77777777" w:rsidR="0055174E" w:rsidRPr="001F6CBE" w:rsidRDefault="0055174E" w:rsidP="0055174E">
            <w:pPr>
              <w:pStyle w:val="Prrafodelista"/>
              <w:rPr>
                <w:rFonts w:cstheme="minorHAnsi"/>
                <w:bCs/>
              </w:rPr>
            </w:pPr>
          </w:p>
          <w:p w14:paraId="7D1784F9" w14:textId="77777777" w:rsidR="0055174E" w:rsidRPr="001F6CBE" w:rsidRDefault="0055174E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 w:rsidRPr="001F6CBE">
              <w:rPr>
                <w:rFonts w:cstheme="minorHAnsi"/>
                <w:bCs/>
              </w:rPr>
              <w:t>Para la investigación se deberá tener en cuenta la Experiencia</w:t>
            </w:r>
            <w:r w:rsidR="00AE5142">
              <w:rPr>
                <w:rFonts w:cstheme="minorHAnsi"/>
                <w:bCs/>
              </w:rPr>
              <w:t xml:space="preserve"> del Líder y de los integrantes del equipo </w:t>
            </w:r>
            <w:proofErr w:type="spellStart"/>
            <w:r w:rsidR="00AE5142">
              <w:rPr>
                <w:rFonts w:cstheme="minorHAnsi"/>
                <w:bCs/>
              </w:rPr>
              <w:t>Multidiciplinado</w:t>
            </w:r>
            <w:proofErr w:type="spellEnd"/>
            <w:r w:rsidR="00AE5142">
              <w:rPr>
                <w:rFonts w:cstheme="minorHAnsi"/>
                <w:bCs/>
              </w:rPr>
              <w:t xml:space="preserve"> así como </w:t>
            </w:r>
            <w:r w:rsidRPr="001F6CBE">
              <w:rPr>
                <w:rFonts w:cstheme="minorHAnsi"/>
                <w:bCs/>
              </w:rPr>
              <w:t xml:space="preserve"> </w:t>
            </w:r>
            <w:r w:rsidR="00AE5142">
              <w:rPr>
                <w:rFonts w:cstheme="minorHAnsi"/>
                <w:bCs/>
              </w:rPr>
              <w:t>d</w:t>
            </w:r>
            <w:r w:rsidRPr="001F6CBE">
              <w:rPr>
                <w:rFonts w:cstheme="minorHAnsi"/>
                <w:bCs/>
              </w:rPr>
              <w:t>e</w:t>
            </w:r>
            <w:r w:rsidR="00AE5142">
              <w:rPr>
                <w:rFonts w:cstheme="minorHAnsi"/>
                <w:bCs/>
              </w:rPr>
              <w:t xml:space="preserve"> la</w:t>
            </w:r>
            <w:r w:rsidRPr="001F6CBE">
              <w:rPr>
                <w:rFonts w:cstheme="minorHAnsi"/>
                <w:bCs/>
              </w:rPr>
              <w:t xml:space="preserve"> Información siguiente:</w:t>
            </w:r>
          </w:p>
          <w:p w14:paraId="0A5537B4" w14:textId="77777777" w:rsidR="0055174E" w:rsidRPr="001F6CBE" w:rsidRDefault="0055174E" w:rsidP="0055174E">
            <w:pPr>
              <w:pStyle w:val="Prrafodelista"/>
              <w:rPr>
                <w:rFonts w:cstheme="minorHAnsi"/>
                <w:bCs/>
              </w:rPr>
            </w:pPr>
          </w:p>
          <w:p w14:paraId="0246A686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952"/>
              </w:tabs>
              <w:autoSpaceDE w:val="0"/>
              <w:autoSpaceDN w:val="0"/>
              <w:ind w:left="880" w:right="-60" w:hanging="266"/>
              <w:contextualSpacing w:val="0"/>
              <w:jc w:val="both"/>
            </w:pPr>
            <w:r w:rsidRPr="001F6CBE">
              <w:t>Eventos relevantes no deseados ocurridos durante el desarrollo del</w:t>
            </w:r>
            <w:r w:rsidRPr="001F6CBE">
              <w:rPr>
                <w:spacing w:val="-20"/>
              </w:rPr>
              <w:t xml:space="preserve"> </w:t>
            </w:r>
            <w:r w:rsidRPr="001F6CBE">
              <w:t>Proyecto.</w:t>
            </w:r>
          </w:p>
          <w:p w14:paraId="6B6F03A5" w14:textId="77777777" w:rsidR="0055174E" w:rsidRPr="001F6CBE" w:rsidRDefault="0055174E" w:rsidP="0055174E">
            <w:pPr>
              <w:pStyle w:val="Textoindependiente"/>
              <w:spacing w:before="7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1CEBCE27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950"/>
              </w:tabs>
              <w:autoSpaceDE w:val="0"/>
              <w:autoSpaceDN w:val="0"/>
              <w:spacing w:before="1"/>
              <w:ind w:left="880" w:right="-60" w:hanging="266"/>
              <w:contextualSpacing w:val="0"/>
              <w:jc w:val="both"/>
            </w:pPr>
            <w:r w:rsidRPr="001F6CBE">
              <w:t>Incidentes</w:t>
            </w:r>
            <w:r w:rsidRPr="001F6CBE">
              <w:rPr>
                <w:spacing w:val="-5"/>
              </w:rPr>
              <w:t xml:space="preserve"> </w:t>
            </w:r>
            <w:r w:rsidRPr="001F6CBE">
              <w:t>ocurridos</w:t>
            </w:r>
            <w:r w:rsidRPr="001F6CBE">
              <w:rPr>
                <w:spacing w:val="-7"/>
              </w:rPr>
              <w:t xml:space="preserve"> </w:t>
            </w:r>
            <w:r w:rsidRPr="001F6CBE">
              <w:t>relacionados</w:t>
            </w:r>
            <w:r w:rsidRPr="001F6CBE">
              <w:rPr>
                <w:spacing w:val="-7"/>
              </w:rPr>
              <w:t xml:space="preserve"> </w:t>
            </w:r>
            <w:r w:rsidRPr="001F6CBE">
              <w:t>con</w:t>
            </w:r>
            <w:r w:rsidRPr="001F6CBE">
              <w:rPr>
                <w:spacing w:val="-6"/>
              </w:rPr>
              <w:t xml:space="preserve"> </w:t>
            </w:r>
            <w:r w:rsidRPr="001F6CBE">
              <w:t>el</w:t>
            </w:r>
            <w:r w:rsidRPr="001F6CBE">
              <w:rPr>
                <w:spacing w:val="-4"/>
              </w:rPr>
              <w:t xml:space="preserve"> </w:t>
            </w:r>
            <w:r w:rsidRPr="001F6CBE">
              <w:t>incumplimiento</w:t>
            </w:r>
            <w:r w:rsidRPr="001F6CBE">
              <w:rPr>
                <w:spacing w:val="-4"/>
              </w:rPr>
              <w:t xml:space="preserve"> </w:t>
            </w:r>
            <w:r w:rsidRPr="001F6CBE">
              <w:t>de</w:t>
            </w:r>
            <w:r w:rsidRPr="001F6CBE">
              <w:rPr>
                <w:spacing w:val="-4"/>
              </w:rPr>
              <w:t xml:space="preserve"> </w:t>
            </w:r>
            <w:r w:rsidRPr="001F6CBE">
              <w:t>las</w:t>
            </w:r>
            <w:r w:rsidRPr="001F6CBE">
              <w:rPr>
                <w:spacing w:val="-3"/>
              </w:rPr>
              <w:t xml:space="preserve"> </w:t>
            </w:r>
            <w:r w:rsidRPr="001F6CBE">
              <w:t>condiciones</w:t>
            </w:r>
            <w:r w:rsidRPr="001F6CBE">
              <w:rPr>
                <w:spacing w:val="-5"/>
              </w:rPr>
              <w:t xml:space="preserve"> </w:t>
            </w:r>
            <w:r w:rsidRPr="001F6CBE">
              <w:t>de</w:t>
            </w:r>
            <w:r w:rsidRPr="001F6CBE">
              <w:rPr>
                <w:spacing w:val="-7"/>
              </w:rPr>
              <w:t xml:space="preserve"> </w:t>
            </w:r>
            <w:r w:rsidRPr="001F6CBE">
              <w:t>operación, mantenimiento,</w:t>
            </w:r>
            <w:r w:rsidRPr="001F6CBE">
              <w:rPr>
                <w:spacing w:val="-4"/>
              </w:rPr>
              <w:t xml:space="preserve"> </w:t>
            </w:r>
            <w:r w:rsidRPr="001F6CBE">
              <w:t>seguridad,</w:t>
            </w:r>
            <w:r w:rsidRPr="001F6CBE">
              <w:rPr>
                <w:spacing w:val="-5"/>
              </w:rPr>
              <w:t xml:space="preserve"> </w:t>
            </w:r>
            <w:r w:rsidRPr="001F6CBE">
              <w:t>así</w:t>
            </w:r>
            <w:r w:rsidRPr="001F6CBE">
              <w:rPr>
                <w:spacing w:val="-5"/>
              </w:rPr>
              <w:t xml:space="preserve"> </w:t>
            </w:r>
            <w:r w:rsidRPr="001F6CBE">
              <w:t>como</w:t>
            </w:r>
            <w:r w:rsidRPr="001F6CBE">
              <w:rPr>
                <w:spacing w:val="-4"/>
              </w:rPr>
              <w:t xml:space="preserve"> </w:t>
            </w:r>
            <w:r w:rsidRPr="001F6CBE">
              <w:t>violaciones</w:t>
            </w:r>
            <w:r w:rsidRPr="001F6CBE">
              <w:rPr>
                <w:spacing w:val="-7"/>
              </w:rPr>
              <w:t xml:space="preserve"> </w:t>
            </w:r>
            <w:r w:rsidRPr="001F6CBE">
              <w:t>a</w:t>
            </w:r>
            <w:r w:rsidRPr="001F6CBE">
              <w:rPr>
                <w:spacing w:val="-5"/>
              </w:rPr>
              <w:t xml:space="preserve"> </w:t>
            </w:r>
            <w:r w:rsidRPr="001F6CBE">
              <w:t>normas,</w:t>
            </w:r>
            <w:r w:rsidRPr="001F6CBE">
              <w:rPr>
                <w:spacing w:val="-7"/>
              </w:rPr>
              <w:t xml:space="preserve"> </w:t>
            </w:r>
            <w:r w:rsidRPr="001F6CBE">
              <w:t>procedimientos,</w:t>
            </w:r>
            <w:r w:rsidRPr="001F6CBE">
              <w:rPr>
                <w:spacing w:val="-5"/>
              </w:rPr>
              <w:t xml:space="preserve"> </w:t>
            </w:r>
            <w:r w:rsidRPr="001F6CBE">
              <w:t>instructivos</w:t>
            </w:r>
            <w:r w:rsidRPr="001F6CBE">
              <w:rPr>
                <w:spacing w:val="-5"/>
              </w:rPr>
              <w:t xml:space="preserve"> </w:t>
            </w:r>
            <w:r w:rsidRPr="001F6CBE">
              <w:t>de trabajo, códigos, entre</w:t>
            </w:r>
            <w:r w:rsidRPr="001F6CBE">
              <w:rPr>
                <w:spacing w:val="1"/>
              </w:rPr>
              <w:t xml:space="preserve"> </w:t>
            </w:r>
            <w:r w:rsidRPr="001F6CBE">
              <w:t>otros.</w:t>
            </w:r>
          </w:p>
          <w:p w14:paraId="1D50664B" w14:textId="77777777" w:rsidR="0055174E" w:rsidRPr="001F6CBE" w:rsidRDefault="0055174E" w:rsidP="0055174E">
            <w:pPr>
              <w:pStyle w:val="Prrafodelista"/>
            </w:pPr>
          </w:p>
          <w:p w14:paraId="30710099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950"/>
              </w:tabs>
              <w:autoSpaceDE w:val="0"/>
              <w:autoSpaceDN w:val="0"/>
              <w:spacing w:before="1"/>
              <w:ind w:left="880" w:right="-60" w:hanging="266"/>
              <w:contextualSpacing w:val="0"/>
              <w:jc w:val="both"/>
            </w:pPr>
            <w:r w:rsidRPr="001F6CBE">
              <w:t>Especificaciones técnicas de diseño correspondientes a sistemas, maquinaria, equipo y materiales.</w:t>
            </w:r>
          </w:p>
          <w:p w14:paraId="7A30ADA4" w14:textId="77777777" w:rsidR="0055174E" w:rsidRPr="001F6CBE" w:rsidRDefault="0055174E" w:rsidP="0055174E">
            <w:pPr>
              <w:pStyle w:val="Textoindependiente"/>
              <w:spacing w:before="7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38827865" w14:textId="77777777" w:rsidR="00163533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947"/>
              </w:tabs>
              <w:autoSpaceDE w:val="0"/>
              <w:autoSpaceDN w:val="0"/>
              <w:spacing w:before="1"/>
              <w:ind w:left="880" w:right="-60" w:hanging="266"/>
              <w:contextualSpacing w:val="0"/>
              <w:jc w:val="both"/>
            </w:pPr>
            <w:r w:rsidRPr="001F6CBE">
              <w:t>Guías</w:t>
            </w:r>
            <w:r w:rsidRPr="001F6CBE">
              <w:rPr>
                <w:spacing w:val="-5"/>
              </w:rPr>
              <w:t xml:space="preserve"> </w:t>
            </w:r>
            <w:r w:rsidRPr="001F6CBE">
              <w:t>y</w:t>
            </w:r>
            <w:r w:rsidRPr="001F6CBE">
              <w:rPr>
                <w:spacing w:val="-8"/>
              </w:rPr>
              <w:t xml:space="preserve"> </w:t>
            </w:r>
            <w:r w:rsidRPr="001F6CBE">
              <w:t>recomendaciones</w:t>
            </w:r>
            <w:r w:rsidRPr="001F6CBE">
              <w:rPr>
                <w:spacing w:val="-5"/>
              </w:rPr>
              <w:t xml:space="preserve"> </w:t>
            </w:r>
            <w:r w:rsidRPr="001F6CBE">
              <w:t>del</w:t>
            </w:r>
            <w:r w:rsidRPr="001F6CBE">
              <w:rPr>
                <w:spacing w:val="-7"/>
              </w:rPr>
              <w:t xml:space="preserve"> </w:t>
            </w:r>
            <w:r w:rsidRPr="001F6CBE">
              <w:t>fabricante</w:t>
            </w:r>
            <w:r w:rsidRPr="001F6CBE">
              <w:rPr>
                <w:spacing w:val="-10"/>
              </w:rPr>
              <w:t xml:space="preserve"> </w:t>
            </w:r>
            <w:r w:rsidRPr="001F6CBE">
              <w:t>para</w:t>
            </w:r>
            <w:r w:rsidRPr="001F6CBE">
              <w:rPr>
                <w:spacing w:val="-7"/>
              </w:rPr>
              <w:t xml:space="preserve"> </w:t>
            </w:r>
            <w:r w:rsidRPr="001F6CBE">
              <w:t>llevar</w:t>
            </w:r>
            <w:r w:rsidRPr="001F6CBE">
              <w:rPr>
                <w:spacing w:val="-5"/>
              </w:rPr>
              <w:t xml:space="preserve"> </w:t>
            </w:r>
            <w:r w:rsidRPr="001F6CBE">
              <w:t>a</w:t>
            </w:r>
            <w:r w:rsidRPr="001F6CBE">
              <w:rPr>
                <w:spacing w:val="-8"/>
              </w:rPr>
              <w:t xml:space="preserve"> </w:t>
            </w:r>
            <w:r w:rsidRPr="001F6CBE">
              <w:t>cabo</w:t>
            </w:r>
            <w:r w:rsidRPr="001F6CBE">
              <w:rPr>
                <w:spacing w:val="-7"/>
              </w:rPr>
              <w:t xml:space="preserve"> </w:t>
            </w:r>
            <w:r w:rsidRPr="001F6CBE">
              <w:t>los</w:t>
            </w:r>
            <w:r w:rsidRPr="001F6CBE">
              <w:rPr>
                <w:spacing w:val="-7"/>
              </w:rPr>
              <w:t xml:space="preserve"> </w:t>
            </w:r>
            <w:r w:rsidRPr="001F6CBE">
              <w:t>trabajos</w:t>
            </w:r>
            <w:r w:rsidRPr="001F6CBE">
              <w:rPr>
                <w:spacing w:val="-8"/>
              </w:rPr>
              <w:t xml:space="preserve"> </w:t>
            </w:r>
            <w:r w:rsidRPr="001F6CBE">
              <w:t>de</w:t>
            </w:r>
            <w:r w:rsidRPr="001F6CBE">
              <w:rPr>
                <w:spacing w:val="-7"/>
              </w:rPr>
              <w:t xml:space="preserve"> </w:t>
            </w:r>
            <w:r w:rsidRPr="001F6CBE">
              <w:t>mantenimiento.</w:t>
            </w:r>
          </w:p>
          <w:p w14:paraId="00519270" w14:textId="77777777" w:rsidR="0055174E" w:rsidRPr="001F6CBE" w:rsidRDefault="0055174E" w:rsidP="0055174E">
            <w:pPr>
              <w:pStyle w:val="Prrafodelista"/>
            </w:pPr>
          </w:p>
          <w:p w14:paraId="546B7AB3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1067"/>
              </w:tabs>
              <w:autoSpaceDE w:val="0"/>
              <w:autoSpaceDN w:val="0"/>
              <w:spacing w:before="51"/>
              <w:ind w:left="880" w:right="-60" w:hanging="266"/>
              <w:contextualSpacing w:val="0"/>
              <w:jc w:val="both"/>
            </w:pPr>
            <w:r w:rsidRPr="001F6CBE">
              <w:t>Recomendaciones resultantes de auditorías, evaluaciones, análisis de riesgos e inspecciones</w:t>
            </w:r>
            <w:r w:rsidRPr="001F6CBE">
              <w:rPr>
                <w:spacing w:val="-1"/>
              </w:rPr>
              <w:t xml:space="preserve"> </w:t>
            </w:r>
            <w:r w:rsidRPr="001F6CBE">
              <w:t>técnicas.</w:t>
            </w:r>
          </w:p>
          <w:p w14:paraId="3A4EFEB8" w14:textId="77777777" w:rsidR="0055174E" w:rsidRPr="001F6CBE" w:rsidRDefault="0055174E" w:rsidP="0055174E">
            <w:pPr>
              <w:pStyle w:val="Textoindependiente"/>
              <w:spacing w:before="8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038EAAF8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1000"/>
              </w:tabs>
              <w:autoSpaceDE w:val="0"/>
              <w:autoSpaceDN w:val="0"/>
              <w:ind w:left="880" w:right="-60" w:hanging="266"/>
              <w:contextualSpacing w:val="0"/>
              <w:jc w:val="both"/>
            </w:pPr>
            <w:r w:rsidRPr="001F6CBE">
              <w:t>Fallas en protecciones operativas, sistemas de comunicación, sistemas de detección, alarma y extinción de incendios y equipos o dispositivos de</w:t>
            </w:r>
            <w:r w:rsidRPr="001F6CBE">
              <w:rPr>
                <w:spacing w:val="-6"/>
              </w:rPr>
              <w:t xml:space="preserve"> </w:t>
            </w:r>
            <w:r w:rsidRPr="001F6CBE">
              <w:t>seguridad.</w:t>
            </w:r>
          </w:p>
          <w:p w14:paraId="1341A292" w14:textId="77777777" w:rsidR="0055174E" w:rsidRPr="001F6CBE" w:rsidRDefault="0055174E" w:rsidP="0055174E">
            <w:pPr>
              <w:pStyle w:val="Textoindependiente"/>
              <w:spacing w:before="8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58067089" w14:textId="77777777" w:rsidR="0055174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1000"/>
              </w:tabs>
              <w:autoSpaceDE w:val="0"/>
              <w:autoSpaceDN w:val="0"/>
              <w:ind w:left="880" w:right="-60" w:hanging="266"/>
              <w:contextualSpacing w:val="0"/>
              <w:jc w:val="both"/>
            </w:pPr>
            <w:r w:rsidRPr="001F6CBE">
              <w:t>Fallas de equipos e instalaciones que afecten al proceso, tales como parámetros de operación fuera de rango, fugas o derrames (combustibles, aceites, gases, sustancias y residuos peligrosos, descompostura de maquinaria, entre</w:t>
            </w:r>
            <w:r w:rsidRPr="001F6CBE">
              <w:rPr>
                <w:spacing w:val="-12"/>
              </w:rPr>
              <w:t xml:space="preserve"> </w:t>
            </w:r>
            <w:r w:rsidRPr="001F6CBE">
              <w:t>otros).</w:t>
            </w:r>
          </w:p>
          <w:p w14:paraId="0A182C23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976"/>
              </w:tabs>
              <w:autoSpaceDE w:val="0"/>
              <w:autoSpaceDN w:val="0"/>
              <w:ind w:left="880" w:right="-60" w:hanging="266"/>
              <w:contextualSpacing w:val="0"/>
              <w:jc w:val="both"/>
            </w:pPr>
            <w:r w:rsidRPr="001F6CBE">
              <w:t xml:space="preserve">Eventos relevantes ocurridos, como explosiones, incendios, accidentes e incidentes del personal </w:t>
            </w:r>
            <w:r w:rsidRPr="001F6CBE">
              <w:lastRenderedPageBreak/>
              <w:t>originados por actos o condiciones inseguras.</w:t>
            </w:r>
          </w:p>
          <w:p w14:paraId="5C61F190" w14:textId="77777777" w:rsidR="0055174E" w:rsidRPr="001F6CBE" w:rsidRDefault="0055174E" w:rsidP="0055174E">
            <w:pPr>
              <w:pStyle w:val="Textoindependiente"/>
              <w:spacing w:before="8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347CF9A7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1012"/>
              </w:tabs>
              <w:autoSpaceDE w:val="0"/>
              <w:autoSpaceDN w:val="0"/>
              <w:ind w:left="880" w:right="-60" w:hanging="266"/>
              <w:contextualSpacing w:val="0"/>
              <w:jc w:val="both"/>
            </w:pPr>
            <w:r w:rsidRPr="001F6CBE">
              <w:t>Eventos originados por causas externas, entre otros</w:t>
            </w:r>
            <w:r w:rsidRPr="001F6CBE">
              <w:rPr>
                <w:b/>
              </w:rPr>
              <w:t xml:space="preserve">, </w:t>
            </w:r>
            <w:r w:rsidRPr="001F6CBE">
              <w:t xml:space="preserve">factores </w:t>
            </w:r>
            <w:proofErr w:type="spellStart"/>
            <w:r w:rsidRPr="001F6CBE">
              <w:t>hidro</w:t>
            </w:r>
            <w:proofErr w:type="spellEnd"/>
            <w:r w:rsidRPr="001F6CBE">
              <w:t>-meteorológicos, geológicos, sanitarios y sociales.</w:t>
            </w:r>
          </w:p>
          <w:p w14:paraId="39825B6D" w14:textId="77777777" w:rsidR="0055174E" w:rsidRPr="001F6CBE" w:rsidRDefault="0055174E" w:rsidP="0055174E">
            <w:pPr>
              <w:pStyle w:val="Textoindependiente"/>
              <w:spacing w:before="8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58FA43AE" w14:textId="77777777" w:rsidR="0055174E" w:rsidRPr="001F6CB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952"/>
              </w:tabs>
              <w:autoSpaceDE w:val="0"/>
              <w:autoSpaceDN w:val="0"/>
              <w:ind w:left="880" w:right="-60" w:hanging="266"/>
              <w:contextualSpacing w:val="0"/>
              <w:jc w:val="both"/>
            </w:pPr>
            <w:r w:rsidRPr="001F6CBE">
              <w:t>Factores humanos y socio</w:t>
            </w:r>
            <w:r w:rsidRPr="001F6CBE">
              <w:rPr>
                <w:spacing w:val="-1"/>
              </w:rPr>
              <w:t xml:space="preserve"> </w:t>
            </w:r>
            <w:r w:rsidRPr="001F6CBE">
              <w:t>organizativos.</w:t>
            </w:r>
          </w:p>
          <w:p w14:paraId="1403574F" w14:textId="77777777" w:rsidR="0055174E" w:rsidRPr="001F6CBE" w:rsidRDefault="0055174E" w:rsidP="0055174E">
            <w:pPr>
              <w:pStyle w:val="Textoindependiente"/>
              <w:spacing w:before="8"/>
              <w:ind w:left="880" w:right="-60" w:hanging="266"/>
              <w:jc w:val="both"/>
              <w:rPr>
                <w:sz w:val="22"/>
                <w:szCs w:val="22"/>
              </w:rPr>
            </w:pPr>
          </w:p>
          <w:p w14:paraId="5F393728" w14:textId="77777777" w:rsidR="0055174E" w:rsidRDefault="0055174E" w:rsidP="004C3BE2">
            <w:pPr>
              <w:pStyle w:val="Prrafodelista"/>
              <w:widowControl w:val="0"/>
              <w:numPr>
                <w:ilvl w:val="0"/>
                <w:numId w:val="29"/>
              </w:numPr>
              <w:tabs>
                <w:tab w:val="left" w:pos="1012"/>
              </w:tabs>
              <w:autoSpaceDE w:val="0"/>
              <w:autoSpaceDN w:val="0"/>
              <w:ind w:left="880" w:right="-60" w:hanging="266"/>
              <w:contextualSpacing w:val="0"/>
              <w:jc w:val="both"/>
              <w:rPr>
                <w:sz w:val="24"/>
              </w:rPr>
            </w:pPr>
            <w:r w:rsidRPr="001F6CBE">
              <w:t>Otras causas originadas por faltas en el cumplimiento de la normativa aplicable al Proyecto</w:t>
            </w:r>
            <w:r>
              <w:rPr>
                <w:sz w:val="24"/>
              </w:rPr>
              <w:t>.</w:t>
            </w:r>
          </w:p>
          <w:p w14:paraId="3105E1FC" w14:textId="77777777" w:rsidR="0055174E" w:rsidRPr="00AE5142" w:rsidRDefault="0055174E" w:rsidP="0055174E">
            <w:pPr>
              <w:widowControl w:val="0"/>
              <w:tabs>
                <w:tab w:val="left" w:pos="947"/>
              </w:tabs>
              <w:autoSpaceDE w:val="0"/>
              <w:autoSpaceDN w:val="0"/>
              <w:spacing w:before="1"/>
              <w:jc w:val="both"/>
            </w:pPr>
          </w:p>
          <w:p w14:paraId="49BB3BF7" w14:textId="77777777" w:rsidR="0055174E" w:rsidRPr="00AE5142" w:rsidRDefault="0055174E" w:rsidP="0055174E">
            <w:pPr>
              <w:widowControl w:val="0"/>
              <w:tabs>
                <w:tab w:val="left" w:pos="947"/>
              </w:tabs>
              <w:autoSpaceDE w:val="0"/>
              <w:autoSpaceDN w:val="0"/>
              <w:spacing w:before="1"/>
              <w:jc w:val="both"/>
            </w:pPr>
          </w:p>
          <w:p w14:paraId="2EF84E25" w14:textId="77777777" w:rsidR="0064271E" w:rsidRPr="00F33121" w:rsidRDefault="0064271E" w:rsidP="004C3BE2">
            <w:pPr>
              <w:pStyle w:val="Prrafodelista"/>
              <w:numPr>
                <w:ilvl w:val="0"/>
                <w:numId w:val="10"/>
              </w:numPr>
              <w:rPr>
                <w:rFonts w:cstheme="minorHAnsi"/>
                <w:b/>
                <w:bCs/>
              </w:rPr>
            </w:pPr>
            <w:r w:rsidRPr="00F33121">
              <w:rPr>
                <w:rFonts w:cstheme="minorHAnsi"/>
                <w:b/>
                <w:bCs/>
              </w:rPr>
              <w:t>Informar la Ocurrencia de Incidentes y Accidentes a la Agencia.</w:t>
            </w:r>
          </w:p>
          <w:p w14:paraId="06DAAC00" w14:textId="77777777" w:rsidR="0064271E" w:rsidRDefault="0064271E" w:rsidP="0055174E">
            <w:pPr>
              <w:jc w:val="both"/>
              <w:rPr>
                <w:rFonts w:cstheme="minorHAnsi"/>
                <w:bCs/>
              </w:rPr>
            </w:pPr>
          </w:p>
          <w:p w14:paraId="0E052537" w14:textId="77777777" w:rsidR="0064271E" w:rsidRDefault="0064271E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El Re</w:t>
            </w:r>
            <w:r w:rsidR="001F6CBE">
              <w:rPr>
                <w:rFonts w:cstheme="minorHAnsi"/>
                <w:bCs/>
              </w:rPr>
              <w:t>presentante</w:t>
            </w:r>
            <w:r>
              <w:rPr>
                <w:rFonts w:cstheme="minorHAnsi"/>
                <w:bCs/>
              </w:rPr>
              <w:t xml:space="preserve"> Técnico está obligado a informar a la Agencia (ASEA) la ocurrencia de incidentes y accidentes vinculado con las actividades de la Estación de Servicio.</w:t>
            </w:r>
          </w:p>
          <w:p w14:paraId="76715EB5" w14:textId="77777777" w:rsidR="0064271E" w:rsidRDefault="0064271E" w:rsidP="0064271E">
            <w:pPr>
              <w:pStyle w:val="Prrafodelista"/>
              <w:rPr>
                <w:rFonts w:cstheme="minorHAnsi"/>
                <w:bCs/>
              </w:rPr>
            </w:pPr>
          </w:p>
          <w:p w14:paraId="764B3AA4" w14:textId="77777777" w:rsidR="000F75C4" w:rsidRDefault="001F6CBE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El Representante</w:t>
            </w:r>
            <w:r w:rsidR="0064271E">
              <w:rPr>
                <w:rFonts w:cstheme="minorHAnsi"/>
                <w:bCs/>
              </w:rPr>
              <w:t xml:space="preserve"> Técnico será el encargado </w:t>
            </w:r>
            <w:r w:rsidR="000F75C4">
              <w:rPr>
                <w:rFonts w:cstheme="minorHAnsi"/>
                <w:bCs/>
              </w:rPr>
              <w:t xml:space="preserve">de informar la ocurrencia del evento mediante el </w:t>
            </w:r>
            <w:r w:rsidR="000F75C4" w:rsidRPr="000F75C4">
              <w:rPr>
                <w:rFonts w:cstheme="minorHAnsi"/>
                <w:bCs/>
              </w:rPr>
              <w:t>SISTEMA DE INFORMACIÓN DE INCIDENTES Y ACCIDENTES</w:t>
            </w:r>
            <w:r w:rsidR="000F75C4">
              <w:rPr>
                <w:rFonts w:cstheme="minorHAnsi"/>
                <w:bCs/>
              </w:rPr>
              <w:t xml:space="preserve"> (SIIA), hasta la conclusión del evento.  </w:t>
            </w:r>
          </w:p>
          <w:p w14:paraId="3F158D34" w14:textId="77777777" w:rsidR="000F75C4" w:rsidRPr="000F75C4" w:rsidRDefault="000F75C4" w:rsidP="000F75C4">
            <w:pPr>
              <w:pStyle w:val="Prrafodelista"/>
              <w:rPr>
                <w:rFonts w:cstheme="minorHAnsi"/>
                <w:bCs/>
              </w:rPr>
            </w:pPr>
          </w:p>
          <w:p w14:paraId="38D6E5D3" w14:textId="77777777" w:rsidR="000F75C4" w:rsidRDefault="000F75C4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 w:rsidRPr="000F75C4">
              <w:rPr>
                <w:rFonts w:cstheme="minorHAnsi"/>
                <w:bCs/>
              </w:rPr>
              <w:t>En caso de no contar con medios electrónicos para acceder al SIIA, el Re</w:t>
            </w:r>
            <w:r w:rsidR="001F6CBE">
              <w:rPr>
                <w:rFonts w:cstheme="minorHAnsi"/>
                <w:bCs/>
              </w:rPr>
              <w:t>presentante</w:t>
            </w:r>
            <w:r w:rsidRPr="000F75C4">
              <w:rPr>
                <w:rFonts w:cstheme="minorHAnsi"/>
                <w:bCs/>
              </w:rPr>
              <w:t xml:space="preserve"> Técnico deberá proporcionar a través del correo electrónico reportes@asea.gob.mx, los informes y avisos a los que se refieren los lineamientos </w:t>
            </w:r>
            <w:r>
              <w:rPr>
                <w:rFonts w:cstheme="minorHAnsi"/>
                <w:bCs/>
              </w:rPr>
              <w:t>del presente procedimiento</w:t>
            </w:r>
            <w:r w:rsidRPr="000F75C4">
              <w:rPr>
                <w:rFonts w:cstheme="minorHAnsi"/>
                <w:bCs/>
              </w:rPr>
              <w:t xml:space="preserve">, así como de los </w:t>
            </w:r>
            <w:r>
              <w:rPr>
                <w:rFonts w:cstheme="minorHAnsi"/>
                <w:bCs/>
              </w:rPr>
              <w:t>formatos correspondientes.</w:t>
            </w:r>
          </w:p>
          <w:p w14:paraId="273B92A4" w14:textId="77777777" w:rsidR="000F75C4" w:rsidRPr="000F75C4" w:rsidRDefault="000F75C4" w:rsidP="000F75C4">
            <w:pPr>
              <w:pStyle w:val="Prrafodelista"/>
              <w:rPr>
                <w:rFonts w:cstheme="minorHAnsi"/>
                <w:bCs/>
              </w:rPr>
            </w:pPr>
          </w:p>
          <w:p w14:paraId="33755FE4" w14:textId="77777777" w:rsidR="00F33121" w:rsidRDefault="000F75C4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 w:rsidRPr="000F75C4">
              <w:rPr>
                <w:rFonts w:cstheme="minorHAnsi"/>
                <w:bCs/>
              </w:rPr>
              <w:t>En el supuesto del Informe Inicial para Evento Tipo 3, se realizará vía electrónica por el correo</w:t>
            </w:r>
            <w:r>
              <w:rPr>
                <w:rFonts w:cstheme="minorHAnsi"/>
                <w:bCs/>
              </w:rPr>
              <w:t xml:space="preserve"> </w:t>
            </w:r>
            <w:r w:rsidRPr="000F75C4">
              <w:rPr>
                <w:rFonts w:cstheme="minorHAnsi"/>
                <w:bCs/>
              </w:rPr>
              <w:t>emergencias@asea.gob.mx dentro del plazo establecido.</w:t>
            </w:r>
          </w:p>
          <w:p w14:paraId="38EC7E27" w14:textId="77777777" w:rsidR="00F33121" w:rsidRPr="00F33121" w:rsidRDefault="00F33121" w:rsidP="00F33121">
            <w:pPr>
              <w:pStyle w:val="Prrafodelista"/>
              <w:rPr>
                <w:rFonts w:cstheme="minorHAnsi"/>
                <w:bCs/>
              </w:rPr>
            </w:pPr>
          </w:p>
          <w:p w14:paraId="63B06D37" w14:textId="77777777" w:rsidR="00F33121" w:rsidRDefault="00F33121" w:rsidP="00F33121">
            <w:pPr>
              <w:jc w:val="both"/>
              <w:rPr>
                <w:rFonts w:cstheme="minorHAnsi"/>
                <w:bCs/>
              </w:rPr>
            </w:pPr>
          </w:p>
          <w:p w14:paraId="025AC907" w14:textId="0B7D172E" w:rsidR="00F33121" w:rsidRDefault="009549A6" w:rsidP="004C3BE2">
            <w:pPr>
              <w:pStyle w:val="Prrafodelista"/>
              <w:numPr>
                <w:ilvl w:val="0"/>
                <w:numId w:val="10"/>
              </w:numPr>
              <w:jc w:val="both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/>
                <w:bCs/>
              </w:rPr>
              <w:t>Tipos de Informes.</w:t>
            </w:r>
            <w:r w:rsidR="0064271E" w:rsidRPr="00F33121">
              <w:rPr>
                <w:rFonts w:cstheme="minorHAnsi"/>
                <w:b/>
                <w:bCs/>
              </w:rPr>
              <w:t xml:space="preserve"> </w:t>
            </w:r>
          </w:p>
          <w:p w14:paraId="6FDEB030" w14:textId="77777777" w:rsidR="00F33121" w:rsidRDefault="00F33121" w:rsidP="00F33121">
            <w:pPr>
              <w:jc w:val="both"/>
              <w:rPr>
                <w:rFonts w:cstheme="minorHAnsi"/>
                <w:b/>
                <w:bCs/>
              </w:rPr>
            </w:pPr>
          </w:p>
          <w:p w14:paraId="4D1A0671" w14:textId="77777777" w:rsidR="00F33121" w:rsidRDefault="00F33121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La Estación de Servicio mediante el R</w:t>
            </w:r>
            <w:r w:rsidR="001F6CBE">
              <w:rPr>
                <w:rFonts w:cstheme="minorHAnsi"/>
                <w:bCs/>
              </w:rPr>
              <w:t xml:space="preserve">epresentante </w:t>
            </w:r>
            <w:r>
              <w:rPr>
                <w:rFonts w:cstheme="minorHAnsi"/>
                <w:bCs/>
              </w:rPr>
              <w:t>Técnico deberá presentar a la Agencia los siguientes informes, de acuerdo a las etapas de evolución del Evento y conforme a lo siguiente:</w:t>
            </w:r>
          </w:p>
          <w:p w14:paraId="7A760845" w14:textId="77777777" w:rsidR="00F33121" w:rsidRDefault="00F33121" w:rsidP="00F33121">
            <w:pPr>
              <w:jc w:val="both"/>
              <w:rPr>
                <w:rFonts w:cstheme="minorHAnsi"/>
                <w:bCs/>
              </w:rPr>
            </w:pPr>
          </w:p>
          <w:p w14:paraId="1D283C80" w14:textId="58EEECAB" w:rsidR="00F33121" w:rsidRPr="00F33121" w:rsidRDefault="00F33121" w:rsidP="004C3BE2">
            <w:pPr>
              <w:pStyle w:val="Prrafodelista"/>
              <w:numPr>
                <w:ilvl w:val="0"/>
                <w:numId w:val="11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Inicial</w:t>
            </w:r>
            <w:r w:rsidR="009549A6">
              <w:rPr>
                <w:rFonts w:cstheme="minorHAnsi"/>
                <w:bCs/>
              </w:rPr>
              <w:t>.</w:t>
            </w:r>
          </w:p>
          <w:p w14:paraId="2BA5B0AD" w14:textId="60FA355C" w:rsidR="00F33121" w:rsidRPr="00F33121" w:rsidRDefault="00F33121" w:rsidP="004C3BE2">
            <w:pPr>
              <w:pStyle w:val="Prrafodelista"/>
              <w:numPr>
                <w:ilvl w:val="0"/>
                <w:numId w:val="11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e evolución del Evento</w:t>
            </w:r>
            <w:r w:rsidR="009549A6">
              <w:rPr>
                <w:rFonts w:cstheme="minorHAnsi"/>
                <w:bCs/>
              </w:rPr>
              <w:t>.</w:t>
            </w:r>
          </w:p>
          <w:p w14:paraId="0E779CD7" w14:textId="79DDF112" w:rsidR="00F33121" w:rsidRPr="00F33121" w:rsidRDefault="00F33121" w:rsidP="004C3BE2">
            <w:pPr>
              <w:pStyle w:val="Prrafodelista"/>
              <w:numPr>
                <w:ilvl w:val="0"/>
                <w:numId w:val="11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e seguimiento del Evento</w:t>
            </w:r>
            <w:r w:rsidR="009549A6">
              <w:rPr>
                <w:rFonts w:cstheme="minorHAnsi"/>
                <w:bCs/>
              </w:rPr>
              <w:t>.</w:t>
            </w:r>
          </w:p>
          <w:p w14:paraId="1DC89C3B" w14:textId="527639E5" w:rsidR="00F33121" w:rsidRPr="00F33121" w:rsidRDefault="00F33121" w:rsidP="004C3BE2">
            <w:pPr>
              <w:pStyle w:val="Prrafodelista"/>
              <w:numPr>
                <w:ilvl w:val="0"/>
                <w:numId w:val="11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e hechos</w:t>
            </w:r>
            <w:r w:rsidR="009549A6">
              <w:rPr>
                <w:rFonts w:cstheme="minorHAnsi"/>
                <w:bCs/>
              </w:rPr>
              <w:t>.</w:t>
            </w:r>
          </w:p>
          <w:p w14:paraId="341E38C9" w14:textId="1C97F7DC" w:rsidR="00F33121" w:rsidRPr="00F33121" w:rsidRDefault="00F33121" w:rsidP="004C3BE2">
            <w:pPr>
              <w:pStyle w:val="Prrafodelista"/>
              <w:numPr>
                <w:ilvl w:val="0"/>
                <w:numId w:val="11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e cierre</w:t>
            </w:r>
            <w:r w:rsidR="009549A6">
              <w:rPr>
                <w:rFonts w:cstheme="minorHAnsi"/>
                <w:bCs/>
              </w:rPr>
              <w:t>.</w:t>
            </w:r>
          </w:p>
          <w:p w14:paraId="06753716" w14:textId="0D0C7B75" w:rsidR="00F33121" w:rsidRDefault="00F33121" w:rsidP="004C3BE2">
            <w:pPr>
              <w:pStyle w:val="Prrafodelista"/>
              <w:numPr>
                <w:ilvl w:val="0"/>
                <w:numId w:val="11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Consolidación mensual</w:t>
            </w:r>
            <w:r w:rsidR="009549A6">
              <w:rPr>
                <w:rFonts w:cstheme="minorHAnsi"/>
                <w:bCs/>
              </w:rPr>
              <w:t>.</w:t>
            </w:r>
          </w:p>
          <w:p w14:paraId="59CF0615" w14:textId="77777777" w:rsidR="00F33121" w:rsidRDefault="00F33121" w:rsidP="00F33121">
            <w:pPr>
              <w:jc w:val="both"/>
              <w:rPr>
                <w:rFonts w:cstheme="minorHAnsi"/>
                <w:bCs/>
              </w:rPr>
            </w:pPr>
          </w:p>
          <w:p w14:paraId="76292B38" w14:textId="77777777" w:rsidR="00F33121" w:rsidRPr="00F33121" w:rsidRDefault="00F33121" w:rsidP="004C3BE2">
            <w:pPr>
              <w:pStyle w:val="Prrafodelista"/>
              <w:numPr>
                <w:ilvl w:val="0"/>
                <w:numId w:val="12"/>
              </w:numPr>
              <w:ind w:left="313" w:hanging="266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 xml:space="preserve">En el caso de los Eventos clasificados como Tipo 3, los Regulados deberán presentar los informes señalados en las fracciones I a V, del presente </w:t>
            </w:r>
            <w:r>
              <w:rPr>
                <w:rFonts w:cstheme="minorHAnsi"/>
                <w:bCs/>
              </w:rPr>
              <w:t>procedimiento</w:t>
            </w:r>
            <w:r w:rsidRPr="00F33121">
              <w:rPr>
                <w:rFonts w:cstheme="minorHAnsi"/>
                <w:bCs/>
              </w:rPr>
              <w:t>.</w:t>
            </w:r>
          </w:p>
          <w:p w14:paraId="246BEA26" w14:textId="77777777" w:rsidR="00F33121" w:rsidRPr="00F33121" w:rsidRDefault="00F33121" w:rsidP="004C3BE2">
            <w:pPr>
              <w:pStyle w:val="Prrafodelista"/>
              <w:numPr>
                <w:ilvl w:val="0"/>
                <w:numId w:val="12"/>
              </w:numPr>
              <w:ind w:left="313" w:hanging="266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n el caso de los Eventos clasificados como Tipo 2, los Regulados deberán presentar los informes señalados en las fracciones I, II</w:t>
            </w:r>
            <w:r>
              <w:rPr>
                <w:rFonts w:cstheme="minorHAnsi"/>
                <w:bCs/>
              </w:rPr>
              <w:t>I, IV y V, del presente</w:t>
            </w:r>
            <w:r w:rsidRPr="00F33121">
              <w:rPr>
                <w:rFonts w:cstheme="minorHAnsi"/>
                <w:bCs/>
              </w:rPr>
              <w:t>.</w:t>
            </w:r>
          </w:p>
          <w:p w14:paraId="5B026F5F" w14:textId="77777777" w:rsidR="00F33121" w:rsidRDefault="00F33121" w:rsidP="004C3BE2">
            <w:pPr>
              <w:pStyle w:val="Prrafodelista"/>
              <w:numPr>
                <w:ilvl w:val="0"/>
                <w:numId w:val="12"/>
              </w:numPr>
              <w:ind w:left="313" w:hanging="266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n el caso de los Eventos clasificados como Tipo 1, los Regulados deberán presentar el informe señalado en la fr</w:t>
            </w:r>
            <w:r>
              <w:rPr>
                <w:rFonts w:cstheme="minorHAnsi"/>
                <w:bCs/>
              </w:rPr>
              <w:t>acción VI del presente.</w:t>
            </w:r>
            <w:r w:rsidRPr="00F33121">
              <w:rPr>
                <w:rFonts w:cstheme="minorHAnsi"/>
                <w:bCs/>
              </w:rPr>
              <w:t xml:space="preserve"> </w:t>
            </w:r>
          </w:p>
          <w:p w14:paraId="32E8E463" w14:textId="77777777" w:rsidR="009549A6" w:rsidRPr="009549A6" w:rsidRDefault="009549A6" w:rsidP="009549A6">
            <w:pPr>
              <w:jc w:val="both"/>
              <w:rPr>
                <w:rFonts w:cstheme="minorHAnsi"/>
                <w:bCs/>
              </w:rPr>
            </w:pPr>
          </w:p>
          <w:p w14:paraId="077778DD" w14:textId="2CC2DD2B" w:rsidR="00F33121" w:rsidRDefault="00F33121" w:rsidP="004C3BE2">
            <w:pPr>
              <w:pStyle w:val="Prrafodelista"/>
              <w:numPr>
                <w:ilvl w:val="0"/>
                <w:numId w:val="13"/>
              </w:numPr>
              <w:ind w:left="1163" w:hanging="171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lastRenderedPageBreak/>
              <w:t>Informe Inicial</w:t>
            </w:r>
            <w:r w:rsidR="009549A6">
              <w:rPr>
                <w:rFonts w:cstheme="minorHAnsi"/>
                <w:bCs/>
              </w:rPr>
              <w:t>.</w:t>
            </w:r>
          </w:p>
          <w:p w14:paraId="0D64789A" w14:textId="77777777" w:rsidR="00CC3393" w:rsidRPr="00CC3393" w:rsidRDefault="00CC3393" w:rsidP="00CC3393">
            <w:pPr>
              <w:jc w:val="both"/>
              <w:rPr>
                <w:rFonts w:cstheme="minorHAnsi"/>
                <w:bCs/>
              </w:rPr>
            </w:pPr>
          </w:p>
          <w:p w14:paraId="627355E7" w14:textId="77777777" w:rsidR="00F33121" w:rsidRPr="00CC3393" w:rsidRDefault="00F33121" w:rsidP="00CC3393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l Informe Inicial tiene como finalidad hacer de conocimiento a</w:t>
            </w:r>
            <w:r w:rsidR="00CC3393">
              <w:rPr>
                <w:rFonts w:cstheme="minorHAnsi"/>
                <w:bCs/>
              </w:rPr>
              <w:t xml:space="preserve"> la Agencia de la ocurrencia de </w:t>
            </w:r>
            <w:r w:rsidRPr="00F33121">
              <w:rPr>
                <w:rFonts w:cstheme="minorHAnsi"/>
                <w:bCs/>
              </w:rPr>
              <w:t xml:space="preserve">un Evento </w:t>
            </w:r>
            <w:r w:rsidR="00EB25E2">
              <w:rPr>
                <w:rFonts w:cstheme="minorHAnsi"/>
                <w:bCs/>
              </w:rPr>
              <w:t xml:space="preserve">Clasificado como </w:t>
            </w:r>
            <w:r w:rsidRPr="00F33121">
              <w:rPr>
                <w:rFonts w:cstheme="minorHAnsi"/>
                <w:bCs/>
              </w:rPr>
              <w:t xml:space="preserve">Tipo 3 o 2. </w:t>
            </w:r>
            <w:r w:rsidR="00232AE2">
              <w:rPr>
                <w:rFonts w:cstheme="minorHAnsi"/>
                <w:bCs/>
              </w:rPr>
              <w:t>El Representante Técnico</w:t>
            </w:r>
            <w:r w:rsidR="000F0094">
              <w:rPr>
                <w:rFonts w:cstheme="minorHAnsi"/>
                <w:bCs/>
              </w:rPr>
              <w:t xml:space="preserve"> deberá </w:t>
            </w:r>
            <w:r w:rsidR="00EB25E2">
              <w:rPr>
                <w:rFonts w:cstheme="minorHAnsi"/>
                <w:bCs/>
              </w:rPr>
              <w:t xml:space="preserve">consultar el </w:t>
            </w:r>
            <w:r w:rsidR="00261F3D">
              <w:rPr>
                <w:rFonts w:cstheme="minorHAnsi"/>
                <w:bCs/>
              </w:rPr>
              <w:t>Formato</w:t>
            </w:r>
            <w:r w:rsidR="00662339">
              <w:rPr>
                <w:rFonts w:cstheme="minorHAnsi"/>
                <w:bCs/>
              </w:rPr>
              <w:t xml:space="preserve"> Emitido</w:t>
            </w:r>
            <w:r w:rsidR="000F0094">
              <w:rPr>
                <w:rFonts w:cstheme="minorHAnsi"/>
                <w:bCs/>
              </w:rPr>
              <w:t xml:space="preserve"> por la Agencia</w:t>
            </w:r>
            <w:r w:rsidR="007440AD">
              <w:rPr>
                <w:rFonts w:cstheme="minorHAnsi"/>
                <w:bCs/>
              </w:rPr>
              <w:t>;</w:t>
            </w:r>
            <w:r w:rsidR="000F0094">
              <w:rPr>
                <w:rFonts w:cstheme="minorHAnsi"/>
                <w:bCs/>
              </w:rPr>
              <w:t xml:space="preserve"> </w:t>
            </w:r>
            <w:r w:rsidR="00232AE2">
              <w:rPr>
                <w:rFonts w:cstheme="minorHAnsi"/>
                <w:bCs/>
              </w:rPr>
              <w:t xml:space="preserve"> </w:t>
            </w:r>
            <w:r w:rsidR="00261F3D">
              <w:rPr>
                <w:rFonts w:cstheme="minorHAnsi"/>
                <w:bCs/>
              </w:rPr>
              <w:t>“</w:t>
            </w:r>
            <w:r w:rsidR="00CC3393">
              <w:rPr>
                <w:rFonts w:cstheme="minorHAnsi"/>
                <w:bCs/>
              </w:rPr>
              <w:t>Informe Inicial</w:t>
            </w:r>
            <w:r w:rsidR="00261F3D">
              <w:rPr>
                <w:rFonts w:cstheme="minorHAnsi"/>
                <w:bCs/>
              </w:rPr>
              <w:t xml:space="preserve">  e instructivo de llenad</w:t>
            </w:r>
            <w:r w:rsidR="00662339">
              <w:rPr>
                <w:rFonts w:cstheme="minorHAnsi"/>
                <w:bCs/>
              </w:rPr>
              <w:t>o</w:t>
            </w:r>
            <w:r w:rsidR="00261F3D">
              <w:rPr>
                <w:rFonts w:cstheme="minorHAnsi"/>
                <w:bCs/>
              </w:rPr>
              <w:t>”</w:t>
            </w:r>
            <w:r w:rsidR="00662339">
              <w:rPr>
                <w:rFonts w:cstheme="minorHAnsi"/>
                <w:bCs/>
              </w:rPr>
              <w:t xml:space="preserve"> Vigente</w:t>
            </w:r>
            <w:r w:rsidR="00261F3D">
              <w:rPr>
                <w:rFonts w:cstheme="minorHAnsi"/>
                <w:bCs/>
              </w:rPr>
              <w:t>.</w:t>
            </w:r>
          </w:p>
          <w:p w14:paraId="7DB37454" w14:textId="77777777" w:rsidR="00CC3393" w:rsidRPr="00CC3393" w:rsidRDefault="00CC3393" w:rsidP="00CC3393">
            <w:pPr>
              <w:jc w:val="both"/>
              <w:rPr>
                <w:rFonts w:cstheme="minorHAnsi"/>
                <w:bCs/>
              </w:rPr>
            </w:pPr>
          </w:p>
          <w:p w14:paraId="6882AC8E" w14:textId="77777777" w:rsidR="00F33121" w:rsidRPr="00F33121" w:rsidRDefault="00F33121" w:rsidP="00F33121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 xml:space="preserve">Una vez ocurrido un Evento que sea clasificado como Tipo 3, </w:t>
            </w:r>
            <w:r w:rsidR="00CC3393">
              <w:rPr>
                <w:rFonts w:cstheme="minorHAnsi"/>
                <w:bCs/>
              </w:rPr>
              <w:t>el R</w:t>
            </w:r>
            <w:r w:rsidR="00261F3D">
              <w:rPr>
                <w:rFonts w:cstheme="minorHAnsi"/>
                <w:bCs/>
              </w:rPr>
              <w:t>epresentante</w:t>
            </w:r>
            <w:r w:rsidR="00CC3393">
              <w:rPr>
                <w:rFonts w:cstheme="minorHAnsi"/>
                <w:bCs/>
              </w:rPr>
              <w:t xml:space="preserve"> Técnico deberá notificar </w:t>
            </w:r>
            <w:r w:rsidRPr="00F33121">
              <w:rPr>
                <w:rFonts w:cstheme="minorHAnsi"/>
                <w:bCs/>
              </w:rPr>
              <w:t>y realizar el Informe Inicial a través del SII</w:t>
            </w:r>
            <w:r w:rsidR="00211558">
              <w:rPr>
                <w:rFonts w:cstheme="minorHAnsi"/>
                <w:bCs/>
              </w:rPr>
              <w:t>A, en un tiempo que no exceda</w:t>
            </w:r>
            <w:r w:rsidRPr="00F33121">
              <w:rPr>
                <w:rFonts w:cstheme="minorHAnsi"/>
                <w:bCs/>
              </w:rPr>
              <w:t xml:space="preserve"> 1 (una) hora posterior a su</w:t>
            </w:r>
            <w:r w:rsidR="00CC3393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>ocurrencia o a partir de que tomen conocimiento.</w:t>
            </w:r>
          </w:p>
          <w:p w14:paraId="7822AF1B" w14:textId="77777777" w:rsidR="00CC3393" w:rsidRDefault="00CC3393" w:rsidP="00F33121">
            <w:pPr>
              <w:ind w:left="47"/>
              <w:jc w:val="both"/>
              <w:rPr>
                <w:rFonts w:cstheme="minorHAnsi"/>
                <w:bCs/>
              </w:rPr>
            </w:pPr>
          </w:p>
          <w:p w14:paraId="65A491BF" w14:textId="77777777" w:rsidR="00F33121" w:rsidRDefault="00F33121" w:rsidP="00F33121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Para el caso de un Evento clasificado como Tipo 2, l</w:t>
            </w:r>
            <w:r w:rsidR="00CC3393">
              <w:rPr>
                <w:rFonts w:cstheme="minorHAnsi"/>
                <w:bCs/>
              </w:rPr>
              <w:t xml:space="preserve">a Estación de Servicio deberá notificar a la </w:t>
            </w:r>
            <w:r w:rsidRPr="00F33121">
              <w:rPr>
                <w:rFonts w:cstheme="minorHAnsi"/>
                <w:bCs/>
              </w:rPr>
              <w:t>Agencia y realizar el Informe Inicial, a través del SIIA, en un tiempo máximo de 12 (doce) horas posteriores a</w:t>
            </w:r>
            <w:r w:rsidR="00CC3393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>la identificación del mismo.</w:t>
            </w:r>
          </w:p>
          <w:p w14:paraId="75783ECD" w14:textId="77777777" w:rsidR="00CC3393" w:rsidRPr="00F33121" w:rsidRDefault="00CC3393" w:rsidP="00F33121">
            <w:pPr>
              <w:ind w:left="47"/>
              <w:jc w:val="both"/>
              <w:rPr>
                <w:rFonts w:cstheme="minorHAnsi"/>
                <w:bCs/>
              </w:rPr>
            </w:pPr>
          </w:p>
          <w:p w14:paraId="210E2653" w14:textId="4AAB77C3" w:rsidR="00F33121" w:rsidRDefault="00F33121" w:rsidP="004C3BE2">
            <w:pPr>
              <w:pStyle w:val="Prrafodelista"/>
              <w:numPr>
                <w:ilvl w:val="0"/>
                <w:numId w:val="13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Informe de Evolución del Evento</w:t>
            </w:r>
            <w:r w:rsidR="009549A6">
              <w:rPr>
                <w:rFonts w:cstheme="minorHAnsi"/>
                <w:bCs/>
              </w:rPr>
              <w:t>.</w:t>
            </w:r>
          </w:p>
          <w:p w14:paraId="36E10EB3" w14:textId="77777777" w:rsidR="00CC3393" w:rsidRPr="00CC3393" w:rsidRDefault="00CC3393" w:rsidP="00CC3393">
            <w:pPr>
              <w:jc w:val="both"/>
              <w:rPr>
                <w:rFonts w:cstheme="minorHAnsi"/>
                <w:bCs/>
              </w:rPr>
            </w:pPr>
          </w:p>
          <w:p w14:paraId="72FDCCFB" w14:textId="77777777" w:rsidR="00CC3393" w:rsidRDefault="00F33121" w:rsidP="00E53724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n el Informe de Evolución del Evento se indicarán las ac</w:t>
            </w:r>
            <w:r w:rsidR="00CC3393">
              <w:rPr>
                <w:rFonts w:cstheme="minorHAnsi"/>
                <w:bCs/>
              </w:rPr>
              <w:t xml:space="preserve">ciones que están realizando en la Estación de Servicio </w:t>
            </w:r>
            <w:r w:rsidRPr="00F33121">
              <w:rPr>
                <w:rFonts w:cstheme="minorHAnsi"/>
                <w:bCs/>
              </w:rPr>
              <w:t>para</w:t>
            </w:r>
            <w:r w:rsidR="00E53724">
              <w:rPr>
                <w:rFonts w:cstheme="minorHAnsi"/>
                <w:bCs/>
              </w:rPr>
              <w:t xml:space="preserve"> controlar o mitigar el Evento. </w:t>
            </w:r>
            <w:r w:rsidR="00E53724" w:rsidRPr="00E53724">
              <w:rPr>
                <w:rFonts w:cstheme="minorHAnsi"/>
                <w:bCs/>
              </w:rPr>
              <w:t>Dicho informe deberá contener, de manera enunciativa y no</w:t>
            </w:r>
            <w:r w:rsidR="00E53724">
              <w:rPr>
                <w:rFonts w:cstheme="minorHAnsi"/>
                <w:bCs/>
              </w:rPr>
              <w:t xml:space="preserve"> </w:t>
            </w:r>
            <w:r w:rsidR="00E53724" w:rsidRPr="00E53724">
              <w:rPr>
                <w:rFonts w:cstheme="minorHAnsi"/>
                <w:bCs/>
              </w:rPr>
              <w:t>limitativa, la siguiente información</w:t>
            </w:r>
            <w:r w:rsidR="00E53724">
              <w:rPr>
                <w:rFonts w:cstheme="minorHAnsi"/>
                <w:bCs/>
              </w:rPr>
              <w:t>:</w:t>
            </w:r>
          </w:p>
          <w:p w14:paraId="0DAD9EDD" w14:textId="77777777" w:rsidR="00E53724" w:rsidRDefault="00E53724" w:rsidP="00CC3393">
            <w:pPr>
              <w:ind w:left="47"/>
              <w:jc w:val="both"/>
              <w:rPr>
                <w:rFonts w:cstheme="minorHAnsi"/>
                <w:bCs/>
              </w:rPr>
            </w:pPr>
          </w:p>
          <w:p w14:paraId="58B44A7E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 w:rsidRPr="00E53724">
              <w:rPr>
                <w:rFonts w:cstheme="minorHAnsi"/>
                <w:bCs/>
              </w:rPr>
              <w:t>Acciones realiz</w:t>
            </w:r>
            <w:r>
              <w:rPr>
                <w:rFonts w:cstheme="minorHAnsi"/>
                <w:bCs/>
              </w:rPr>
              <w:t>adas para el control del Evento.</w:t>
            </w:r>
          </w:p>
          <w:p w14:paraId="179AA52F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 w:rsidRPr="00E53724">
              <w:rPr>
                <w:rFonts w:cstheme="minorHAnsi"/>
                <w:bCs/>
              </w:rPr>
              <w:t>Recursos humanos y materias disponi</w:t>
            </w:r>
            <w:r>
              <w:rPr>
                <w:rFonts w:cstheme="minorHAnsi"/>
                <w:bCs/>
              </w:rPr>
              <w:t>bles para el control del Evento.</w:t>
            </w:r>
          </w:p>
          <w:p w14:paraId="22BFB4A6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 w:rsidRPr="00E53724">
              <w:rPr>
                <w:rFonts w:cstheme="minorHAnsi"/>
                <w:bCs/>
              </w:rPr>
              <w:t>Pérdidas humanas, desaparecidos y lesionados en relación con el personal, proporcionando nombre,</w:t>
            </w:r>
            <w:r>
              <w:rPr>
                <w:rFonts w:cstheme="minorHAnsi"/>
                <w:bCs/>
              </w:rPr>
              <w:t xml:space="preserve"> </w:t>
            </w:r>
            <w:r w:rsidRPr="00E53724">
              <w:rPr>
                <w:rFonts w:cstheme="minorHAnsi"/>
                <w:bCs/>
              </w:rPr>
              <w:t>empresa o institución para la que labora y tipo de lesión.</w:t>
            </w:r>
          </w:p>
          <w:p w14:paraId="2F81FD1A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 w:rsidRPr="00E53724">
              <w:rPr>
                <w:rFonts w:cstheme="minorHAnsi"/>
                <w:bCs/>
              </w:rPr>
              <w:t>Pérdidas humanas, desaparecidos y lesionados en relación a la Población general y, en caso de</w:t>
            </w:r>
            <w:r>
              <w:rPr>
                <w:rFonts w:cstheme="minorHAnsi"/>
                <w:bCs/>
              </w:rPr>
              <w:t xml:space="preserve"> </w:t>
            </w:r>
            <w:r w:rsidRPr="00E53724">
              <w:rPr>
                <w:rFonts w:cstheme="minorHAnsi"/>
                <w:bCs/>
              </w:rPr>
              <w:t>contar con la información, proporcionar nombre y tipo de lesión</w:t>
            </w:r>
            <w:r>
              <w:rPr>
                <w:rFonts w:cstheme="minorHAnsi"/>
                <w:bCs/>
              </w:rPr>
              <w:t>.</w:t>
            </w:r>
          </w:p>
          <w:p w14:paraId="28D79C26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 w:rsidRPr="00E53724">
              <w:rPr>
                <w:rFonts w:cstheme="minorHAnsi"/>
                <w:bCs/>
              </w:rPr>
              <w:t>A</w:t>
            </w:r>
            <w:r>
              <w:rPr>
                <w:rFonts w:cstheme="minorHAnsi"/>
                <w:bCs/>
              </w:rPr>
              <w:t>fectaciones a las instalaciones.</w:t>
            </w:r>
          </w:p>
          <w:p w14:paraId="728E1F24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Afectación al Ambiente.</w:t>
            </w:r>
          </w:p>
          <w:p w14:paraId="514D90E7" w14:textId="77777777" w:rsidR="00E53724" w:rsidRPr="00E53724" w:rsidRDefault="00E53724" w:rsidP="004C3BE2">
            <w:pPr>
              <w:pStyle w:val="Prrafodelista"/>
              <w:numPr>
                <w:ilvl w:val="1"/>
                <w:numId w:val="15"/>
              </w:numPr>
              <w:ind w:left="880" w:hanging="284"/>
              <w:jc w:val="both"/>
              <w:rPr>
                <w:rFonts w:cstheme="minorHAnsi"/>
                <w:bCs/>
              </w:rPr>
            </w:pPr>
            <w:r w:rsidRPr="00E53724">
              <w:rPr>
                <w:rFonts w:cstheme="minorHAnsi"/>
                <w:bCs/>
              </w:rPr>
              <w:t>En su caso, observaciones adicionales.</w:t>
            </w:r>
          </w:p>
          <w:p w14:paraId="27BCCC41" w14:textId="77777777" w:rsidR="00CC3393" w:rsidRDefault="00CC3393" w:rsidP="00CC3393">
            <w:pPr>
              <w:ind w:left="47"/>
              <w:jc w:val="both"/>
              <w:rPr>
                <w:rFonts w:cstheme="minorHAnsi"/>
                <w:bCs/>
              </w:rPr>
            </w:pPr>
          </w:p>
          <w:p w14:paraId="10F4A764" w14:textId="77777777" w:rsidR="00F33121" w:rsidRDefault="00E53724" w:rsidP="00D02773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El RT</w:t>
            </w:r>
            <w:r w:rsidR="00D02773">
              <w:rPr>
                <w:rFonts w:cstheme="minorHAnsi"/>
                <w:bCs/>
              </w:rPr>
              <w:t xml:space="preserve"> deberá</w:t>
            </w:r>
            <w:r w:rsidR="00F33121" w:rsidRPr="00F33121">
              <w:rPr>
                <w:rFonts w:cstheme="minorHAnsi"/>
                <w:bCs/>
              </w:rPr>
              <w:t xml:space="preserve"> proporcionar a la Agencia, a través del SIIA, el Informe de Evolución</w:t>
            </w:r>
            <w:r w:rsidR="00D02773"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cada 8 (ocho) horas a partir del envío del Informe Inicial.</w:t>
            </w:r>
            <w:r w:rsidR="00D02773"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Si con fecha posterior a que haya sido remitido a la Agencia el Primer Informe de Evolución, el Evento aún</w:t>
            </w:r>
            <w:r w:rsidR="00D02773"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no es controlado, los Regulados deberán presentar informes periódicos de evolución cada 8 (ocho) horas,</w:t>
            </w:r>
            <w:r w:rsidR="00D02773"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indicando los cambios significativos en las condiciones del Evento.</w:t>
            </w:r>
          </w:p>
          <w:p w14:paraId="14C66FA3" w14:textId="77777777" w:rsidR="00D02773" w:rsidRPr="00F33121" w:rsidRDefault="00D02773" w:rsidP="00D02773">
            <w:pPr>
              <w:jc w:val="both"/>
              <w:rPr>
                <w:rFonts w:cstheme="minorHAnsi"/>
                <w:bCs/>
              </w:rPr>
            </w:pPr>
          </w:p>
          <w:p w14:paraId="1BB57E8F" w14:textId="2F1E5612" w:rsidR="00F33121" w:rsidRDefault="00F33121" w:rsidP="004C3BE2">
            <w:pPr>
              <w:pStyle w:val="Prrafodelista"/>
              <w:numPr>
                <w:ilvl w:val="0"/>
                <w:numId w:val="13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Informe de Seguimiento del Evento</w:t>
            </w:r>
            <w:r w:rsidR="009549A6">
              <w:rPr>
                <w:rFonts w:cstheme="minorHAnsi"/>
                <w:bCs/>
              </w:rPr>
              <w:t>.</w:t>
            </w:r>
          </w:p>
          <w:p w14:paraId="1CC4EC39" w14:textId="77777777" w:rsidR="00D02773" w:rsidRPr="00D02773" w:rsidRDefault="00D02773" w:rsidP="00D02773">
            <w:pPr>
              <w:jc w:val="both"/>
              <w:rPr>
                <w:rFonts w:cstheme="minorHAnsi"/>
                <w:bCs/>
              </w:rPr>
            </w:pPr>
          </w:p>
          <w:p w14:paraId="49A709FE" w14:textId="77777777" w:rsidR="00F33121" w:rsidRDefault="00F33121" w:rsidP="00F33121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l Informe de seguimiento del Evento se da una vez que ha sido controlado el Evento.</w:t>
            </w:r>
          </w:p>
          <w:p w14:paraId="28373376" w14:textId="77777777" w:rsidR="00D02773" w:rsidRPr="00F33121" w:rsidRDefault="00D02773" w:rsidP="00F33121">
            <w:pPr>
              <w:ind w:left="47"/>
              <w:jc w:val="both"/>
              <w:rPr>
                <w:rFonts w:cstheme="minorHAnsi"/>
                <w:bCs/>
              </w:rPr>
            </w:pPr>
          </w:p>
          <w:p w14:paraId="68BDF5B4" w14:textId="77777777" w:rsidR="00F33121" w:rsidRDefault="00F33121" w:rsidP="00F33121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Se considera que se ha controlado un Evento cuando:</w:t>
            </w:r>
          </w:p>
          <w:p w14:paraId="5A87F14D" w14:textId="77777777" w:rsidR="00D02773" w:rsidRPr="00F33121" w:rsidRDefault="00D02773" w:rsidP="00F33121">
            <w:pPr>
              <w:ind w:left="47"/>
              <w:jc w:val="both"/>
              <w:rPr>
                <w:rFonts w:cstheme="minorHAnsi"/>
                <w:bCs/>
              </w:rPr>
            </w:pPr>
          </w:p>
          <w:p w14:paraId="2C40FAEE" w14:textId="77777777" w:rsidR="00D02773" w:rsidRDefault="00F33121" w:rsidP="004C3BE2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  <w:bCs/>
              </w:rPr>
            </w:pPr>
            <w:r w:rsidRPr="00D02773">
              <w:rPr>
                <w:rFonts w:cstheme="minorHAnsi"/>
                <w:bCs/>
              </w:rPr>
              <w:t>Queda eliminada la exposición del personal a cualquier resultado real o potencial directamente</w:t>
            </w:r>
            <w:r w:rsidR="00D02773" w:rsidRPr="00D02773">
              <w:rPr>
                <w:rFonts w:cstheme="minorHAnsi"/>
                <w:bCs/>
              </w:rPr>
              <w:t xml:space="preserve"> </w:t>
            </w:r>
            <w:r w:rsidRPr="00D02773">
              <w:rPr>
                <w:rFonts w:cstheme="minorHAnsi"/>
                <w:bCs/>
              </w:rPr>
              <w:t xml:space="preserve">derivado del Evento, tal condición se da al haber sido </w:t>
            </w:r>
            <w:r w:rsidR="007440AD">
              <w:rPr>
                <w:rFonts w:cstheme="minorHAnsi"/>
                <w:bCs/>
              </w:rPr>
              <w:t>eliminado</w:t>
            </w:r>
            <w:r w:rsidRPr="00D02773">
              <w:rPr>
                <w:rFonts w:cstheme="minorHAnsi"/>
                <w:bCs/>
              </w:rPr>
              <w:t xml:space="preserve"> el fuego, fuga, derrame, y siendo el</w:t>
            </w:r>
            <w:r w:rsidR="00D02773">
              <w:rPr>
                <w:rFonts w:cstheme="minorHAnsi"/>
                <w:bCs/>
              </w:rPr>
              <w:t xml:space="preserve"> </w:t>
            </w:r>
            <w:r w:rsidRPr="00D02773">
              <w:rPr>
                <w:rFonts w:cstheme="minorHAnsi"/>
                <w:bCs/>
              </w:rPr>
              <w:t>área desalojada y aislada al a</w:t>
            </w:r>
            <w:r w:rsidR="00D02773">
              <w:rPr>
                <w:rFonts w:cstheme="minorHAnsi"/>
                <w:bCs/>
              </w:rPr>
              <w:t>cceso ordinario de las personas</w:t>
            </w:r>
            <w:r w:rsidR="009B45DC">
              <w:rPr>
                <w:rFonts w:cstheme="minorHAnsi"/>
                <w:bCs/>
              </w:rPr>
              <w:t>.</w:t>
            </w:r>
          </w:p>
          <w:p w14:paraId="53E73BC6" w14:textId="77777777" w:rsidR="00D02773" w:rsidRDefault="00F33121" w:rsidP="004C3BE2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  <w:bCs/>
              </w:rPr>
            </w:pPr>
            <w:r w:rsidRPr="00D02773">
              <w:rPr>
                <w:rFonts w:cstheme="minorHAnsi"/>
                <w:bCs/>
              </w:rPr>
              <w:lastRenderedPageBreak/>
              <w:t>Queda eliminada la exposición de las instalaciones a cualquier resultado real o potencial</w:t>
            </w:r>
            <w:r w:rsidR="00D02773" w:rsidRPr="00D02773">
              <w:rPr>
                <w:rFonts w:cstheme="minorHAnsi"/>
                <w:bCs/>
              </w:rPr>
              <w:t xml:space="preserve"> </w:t>
            </w:r>
            <w:r w:rsidRPr="00D02773">
              <w:rPr>
                <w:rFonts w:cstheme="minorHAnsi"/>
                <w:bCs/>
              </w:rPr>
              <w:t>directamente derivado del Evento, tal condición se da al haber sido extinguido el fuego, fuga,</w:t>
            </w:r>
            <w:r w:rsidR="00D02773" w:rsidRPr="00D02773">
              <w:rPr>
                <w:rFonts w:cstheme="minorHAnsi"/>
                <w:bCs/>
              </w:rPr>
              <w:t xml:space="preserve"> </w:t>
            </w:r>
            <w:r w:rsidRPr="00D02773">
              <w:rPr>
                <w:rFonts w:cstheme="minorHAnsi"/>
                <w:bCs/>
              </w:rPr>
              <w:t>derrame, y la instalación siniestrada queda en situación aislada para el proceso al que</w:t>
            </w:r>
            <w:r w:rsidR="00D02773" w:rsidRPr="00D02773">
              <w:rPr>
                <w:rFonts w:cstheme="minorHAnsi"/>
                <w:bCs/>
              </w:rPr>
              <w:t xml:space="preserve"> </w:t>
            </w:r>
            <w:r w:rsidR="009B45DC">
              <w:rPr>
                <w:rFonts w:cstheme="minorHAnsi"/>
                <w:bCs/>
              </w:rPr>
              <w:t>estaba dispuesta.</w:t>
            </w:r>
          </w:p>
          <w:p w14:paraId="68ED076C" w14:textId="77777777" w:rsidR="00D02773" w:rsidRDefault="00F33121" w:rsidP="004C3BE2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  <w:bCs/>
              </w:rPr>
            </w:pPr>
            <w:r w:rsidRPr="00D02773">
              <w:rPr>
                <w:rFonts w:cstheme="minorHAnsi"/>
                <w:bCs/>
              </w:rPr>
              <w:t>Queda eliminada la exposición de la Población a cualquier resultado real o potencial directamente</w:t>
            </w:r>
            <w:r w:rsidR="00D02773">
              <w:rPr>
                <w:rFonts w:cstheme="minorHAnsi"/>
                <w:bCs/>
              </w:rPr>
              <w:t xml:space="preserve"> </w:t>
            </w:r>
            <w:r w:rsidRPr="00D02773">
              <w:rPr>
                <w:rFonts w:cstheme="minorHAnsi"/>
                <w:bCs/>
              </w:rPr>
              <w:t>derivado del Evento, tal condición se da al haber sido desalojada y a</w:t>
            </w:r>
            <w:r w:rsidR="009B45DC">
              <w:rPr>
                <w:rFonts w:cstheme="minorHAnsi"/>
                <w:bCs/>
              </w:rPr>
              <w:t>islada del área de exposición.</w:t>
            </w:r>
          </w:p>
          <w:p w14:paraId="6842BB09" w14:textId="77777777" w:rsidR="00F33121" w:rsidRPr="00D02773" w:rsidRDefault="00F33121" w:rsidP="004C3BE2">
            <w:pPr>
              <w:pStyle w:val="Prrafodelista"/>
              <w:numPr>
                <w:ilvl w:val="0"/>
                <w:numId w:val="14"/>
              </w:numPr>
              <w:jc w:val="both"/>
              <w:rPr>
                <w:rFonts w:cstheme="minorHAnsi"/>
                <w:bCs/>
              </w:rPr>
            </w:pPr>
            <w:r w:rsidRPr="00D02773">
              <w:rPr>
                <w:rFonts w:cstheme="minorHAnsi"/>
                <w:bCs/>
              </w:rPr>
              <w:t>No se sigan generando riesgos a las personas más allá de los ya ocasionados, identificados,</w:t>
            </w:r>
            <w:r w:rsidR="00D02773">
              <w:rPr>
                <w:rFonts w:cstheme="minorHAnsi"/>
                <w:bCs/>
              </w:rPr>
              <w:t xml:space="preserve"> </w:t>
            </w:r>
            <w:r w:rsidRPr="00D02773">
              <w:rPr>
                <w:rFonts w:cstheme="minorHAnsi"/>
                <w:bCs/>
              </w:rPr>
              <w:t>cuantificados y, por ende, controlados.</w:t>
            </w:r>
          </w:p>
          <w:p w14:paraId="630E2B53" w14:textId="77777777" w:rsidR="00D02773" w:rsidRPr="00F33121" w:rsidRDefault="00D02773" w:rsidP="00F33121">
            <w:pPr>
              <w:ind w:left="47"/>
              <w:jc w:val="both"/>
              <w:rPr>
                <w:rFonts w:cstheme="minorHAnsi"/>
                <w:bCs/>
              </w:rPr>
            </w:pPr>
          </w:p>
          <w:p w14:paraId="31A0EDF0" w14:textId="77777777" w:rsidR="00F33121" w:rsidRDefault="00F33121" w:rsidP="009B45DC">
            <w:pPr>
              <w:ind w:left="47"/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n caso de que existan personas desaparecidas, se considera que su búsqueda será parte</w:t>
            </w:r>
            <w:r w:rsidR="009B45DC">
              <w:rPr>
                <w:rFonts w:cstheme="minorHAnsi"/>
                <w:bCs/>
              </w:rPr>
              <w:t xml:space="preserve"> de la atención </w:t>
            </w:r>
            <w:r w:rsidRPr="00F33121">
              <w:rPr>
                <w:rFonts w:cstheme="minorHAnsi"/>
                <w:bCs/>
              </w:rPr>
              <w:t>posterior al control del Evento</w:t>
            </w:r>
            <w:r w:rsidR="009B45DC">
              <w:rPr>
                <w:rFonts w:cstheme="minorHAnsi"/>
                <w:bCs/>
              </w:rPr>
              <w:t>.</w:t>
            </w:r>
          </w:p>
          <w:p w14:paraId="05D4E16A" w14:textId="77777777" w:rsidR="009B45DC" w:rsidRPr="00F33121" w:rsidRDefault="009B45DC" w:rsidP="009B45DC">
            <w:pPr>
              <w:ind w:left="47"/>
              <w:jc w:val="both"/>
              <w:rPr>
                <w:rFonts w:cstheme="minorHAnsi"/>
                <w:bCs/>
              </w:rPr>
            </w:pPr>
          </w:p>
          <w:p w14:paraId="52D84F16" w14:textId="77777777" w:rsidR="0036157C" w:rsidRDefault="009B45DC" w:rsidP="009250F2">
            <w:pPr>
              <w:ind w:left="47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La Estación de Servicio a </w:t>
            </w:r>
            <w:r w:rsidR="007440AD">
              <w:rPr>
                <w:rFonts w:cstheme="minorHAnsi"/>
                <w:bCs/>
              </w:rPr>
              <w:t xml:space="preserve">mediante el </w:t>
            </w:r>
            <w:r>
              <w:rPr>
                <w:rFonts w:cstheme="minorHAnsi"/>
                <w:bCs/>
              </w:rPr>
              <w:t>R</w:t>
            </w:r>
            <w:r w:rsidR="007440AD">
              <w:rPr>
                <w:rFonts w:cstheme="minorHAnsi"/>
                <w:bCs/>
              </w:rPr>
              <w:t xml:space="preserve">epresentante </w:t>
            </w:r>
            <w:r>
              <w:rPr>
                <w:rFonts w:cstheme="minorHAnsi"/>
                <w:bCs/>
              </w:rPr>
              <w:t>T</w:t>
            </w:r>
            <w:r w:rsidR="007440AD">
              <w:rPr>
                <w:rFonts w:cstheme="minorHAnsi"/>
                <w:bCs/>
              </w:rPr>
              <w:t>écnico</w:t>
            </w:r>
            <w:r w:rsidR="00F33121" w:rsidRPr="00F33121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>deberá</w:t>
            </w:r>
            <w:r w:rsidR="00F33121" w:rsidRPr="00F33121">
              <w:rPr>
                <w:rFonts w:cstheme="minorHAnsi"/>
                <w:bCs/>
              </w:rPr>
              <w:t xml:space="preserve"> proporcionar, a través del SIIA, el Informe de Seguimiento del Evento</w:t>
            </w:r>
            <w:r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en un plazo máximo de 24 (veintic</w:t>
            </w:r>
            <w:r>
              <w:rPr>
                <w:rFonts w:cstheme="minorHAnsi"/>
                <w:bCs/>
              </w:rPr>
              <w:t xml:space="preserve">uatro) horas una vez controlado. </w:t>
            </w:r>
            <w:r w:rsidR="00662339">
              <w:rPr>
                <w:rFonts w:cstheme="minorHAnsi"/>
                <w:bCs/>
              </w:rPr>
              <w:t xml:space="preserve">El RT deberá consultar </w:t>
            </w:r>
            <w:r w:rsidR="00152CBE">
              <w:rPr>
                <w:rFonts w:cstheme="minorHAnsi"/>
                <w:bCs/>
              </w:rPr>
              <w:t xml:space="preserve">el Formato </w:t>
            </w:r>
            <w:r w:rsidR="007440AD">
              <w:rPr>
                <w:rFonts w:cstheme="minorHAnsi"/>
                <w:bCs/>
              </w:rPr>
              <w:t xml:space="preserve">Vigente </w:t>
            </w:r>
            <w:r>
              <w:rPr>
                <w:rFonts w:cstheme="minorHAnsi"/>
                <w:bCs/>
              </w:rPr>
              <w:t xml:space="preserve">Proporcionado por la </w:t>
            </w:r>
            <w:commentRangeStart w:id="1"/>
            <w:r>
              <w:rPr>
                <w:rFonts w:cstheme="minorHAnsi"/>
                <w:bCs/>
              </w:rPr>
              <w:t xml:space="preserve">Agencia </w:t>
            </w:r>
            <w:r w:rsidR="00152CBE">
              <w:rPr>
                <w:rFonts w:cstheme="minorHAnsi"/>
                <w:bCs/>
              </w:rPr>
              <w:t xml:space="preserve">con respecto al </w:t>
            </w:r>
            <w:r w:rsidR="0036157C">
              <w:rPr>
                <w:rFonts w:cstheme="minorHAnsi"/>
                <w:bCs/>
              </w:rPr>
              <w:t>Informe de Control del Evento</w:t>
            </w:r>
            <w:r w:rsidR="00152CBE">
              <w:rPr>
                <w:rFonts w:cstheme="minorHAnsi"/>
                <w:bCs/>
              </w:rPr>
              <w:t xml:space="preserve"> </w:t>
            </w:r>
            <w:commentRangeEnd w:id="1"/>
            <w:r w:rsidR="004974E0">
              <w:rPr>
                <w:rStyle w:val="Refdecomentario"/>
              </w:rPr>
              <w:commentReference w:id="1"/>
            </w:r>
            <w:r w:rsidR="00152CBE">
              <w:rPr>
                <w:rFonts w:cstheme="minorHAnsi"/>
                <w:bCs/>
              </w:rPr>
              <w:t>y seguir las indicaciones del</w:t>
            </w:r>
            <w:r w:rsidR="00246006">
              <w:rPr>
                <w:rFonts w:cstheme="minorHAnsi"/>
                <w:bCs/>
              </w:rPr>
              <w:t xml:space="preserve"> Instructivo de llenado</w:t>
            </w:r>
            <w:r w:rsidR="0036157C">
              <w:rPr>
                <w:rFonts w:cstheme="minorHAnsi"/>
                <w:bCs/>
              </w:rPr>
              <w:t>.</w:t>
            </w:r>
          </w:p>
          <w:p w14:paraId="4F5EE5F1" w14:textId="77777777" w:rsidR="00F33121" w:rsidRDefault="00F33121" w:rsidP="00F33121">
            <w:pPr>
              <w:rPr>
                <w:rFonts w:cstheme="minorHAnsi"/>
                <w:bCs/>
              </w:rPr>
            </w:pPr>
          </w:p>
          <w:p w14:paraId="06A83E6C" w14:textId="39D8CF66" w:rsidR="009B45DC" w:rsidRDefault="00F33121" w:rsidP="004C3BE2">
            <w:pPr>
              <w:pStyle w:val="Prrafodelista"/>
              <w:numPr>
                <w:ilvl w:val="0"/>
                <w:numId w:val="13"/>
              </w:numPr>
              <w:ind w:left="1163" w:hanging="171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Informe de Hechos</w:t>
            </w:r>
            <w:r w:rsidR="009549A6">
              <w:rPr>
                <w:rFonts w:cstheme="minorHAnsi"/>
                <w:bCs/>
              </w:rPr>
              <w:t>.</w:t>
            </w:r>
          </w:p>
          <w:p w14:paraId="7F6F6FFA" w14:textId="77777777" w:rsidR="009B45DC" w:rsidRPr="009B45DC" w:rsidRDefault="009B45DC" w:rsidP="009B45DC">
            <w:pPr>
              <w:rPr>
                <w:rFonts w:cstheme="minorHAnsi"/>
                <w:bCs/>
              </w:rPr>
            </w:pPr>
          </w:p>
          <w:p w14:paraId="7127B33E" w14:textId="77777777" w:rsidR="00F33121" w:rsidRDefault="00F33121" w:rsidP="009B45DC">
            <w:pPr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 xml:space="preserve">El Informe de Hechos tiene como finalidad </w:t>
            </w:r>
            <w:r w:rsidR="00152CBE">
              <w:rPr>
                <w:rFonts w:cstheme="minorHAnsi"/>
                <w:bCs/>
              </w:rPr>
              <w:t xml:space="preserve">notificar </w:t>
            </w:r>
            <w:r w:rsidRPr="00F33121">
              <w:rPr>
                <w:rFonts w:cstheme="minorHAnsi"/>
                <w:bCs/>
              </w:rPr>
              <w:t>a la Agencia</w:t>
            </w:r>
            <w:r w:rsidR="00152CBE">
              <w:rPr>
                <w:rFonts w:cstheme="minorHAnsi"/>
                <w:bCs/>
              </w:rPr>
              <w:t xml:space="preserve"> (ASEA)</w:t>
            </w:r>
            <w:r w:rsidRPr="00F33121">
              <w:rPr>
                <w:rFonts w:cstheme="minorHAnsi"/>
                <w:bCs/>
              </w:rPr>
              <w:t xml:space="preserve"> la ocurrencia de un siniestro,</w:t>
            </w:r>
            <w:r w:rsidR="009B45DC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>hecho o contingencia que, como resultado de las operaciones de l</w:t>
            </w:r>
            <w:r w:rsidR="009B45DC">
              <w:rPr>
                <w:rFonts w:cstheme="minorHAnsi"/>
                <w:bCs/>
              </w:rPr>
              <w:t>a Estación de Servicio</w:t>
            </w:r>
            <w:r w:rsidRPr="00F33121">
              <w:rPr>
                <w:rFonts w:cstheme="minorHAnsi"/>
                <w:bCs/>
              </w:rPr>
              <w:t>, se ponga en peligro la vida,</w:t>
            </w:r>
            <w:r w:rsidR="009B45DC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 xml:space="preserve">la salud y seguridad pública, al ambiente, la seguridad de las Instalaciones o </w:t>
            </w:r>
            <w:r w:rsidR="00211558">
              <w:rPr>
                <w:rFonts w:cstheme="minorHAnsi"/>
                <w:bCs/>
              </w:rPr>
              <w:t>el p</w:t>
            </w:r>
            <w:r w:rsidRPr="00F33121">
              <w:rPr>
                <w:rFonts w:cstheme="minorHAnsi"/>
                <w:bCs/>
              </w:rPr>
              <w:t>ro</w:t>
            </w:r>
            <w:r w:rsidR="00211558">
              <w:rPr>
                <w:rFonts w:cstheme="minorHAnsi"/>
                <w:bCs/>
              </w:rPr>
              <w:t>ceso</w:t>
            </w:r>
            <w:r w:rsidRPr="00F33121">
              <w:rPr>
                <w:rFonts w:cstheme="minorHAnsi"/>
                <w:bCs/>
              </w:rPr>
              <w:t xml:space="preserve"> de </w:t>
            </w:r>
            <w:r w:rsidR="00211558">
              <w:rPr>
                <w:rFonts w:cstheme="minorHAnsi"/>
                <w:bCs/>
              </w:rPr>
              <w:t xml:space="preserve"> Petrolíferos</w:t>
            </w:r>
            <w:r w:rsidRPr="00F33121">
              <w:rPr>
                <w:rFonts w:cstheme="minorHAnsi"/>
                <w:bCs/>
              </w:rPr>
              <w:t>.</w:t>
            </w:r>
            <w:r w:rsidR="009B45DC">
              <w:rPr>
                <w:rFonts w:cstheme="minorHAnsi"/>
                <w:bCs/>
              </w:rPr>
              <w:t xml:space="preserve"> </w:t>
            </w:r>
          </w:p>
          <w:p w14:paraId="1B14413E" w14:textId="77777777" w:rsidR="009B45DC" w:rsidRPr="00F33121" w:rsidRDefault="009B45DC" w:rsidP="009B45DC">
            <w:pPr>
              <w:jc w:val="both"/>
              <w:rPr>
                <w:rFonts w:cstheme="minorHAnsi"/>
                <w:bCs/>
              </w:rPr>
            </w:pPr>
          </w:p>
          <w:p w14:paraId="7317BAC4" w14:textId="77777777" w:rsidR="00CA49DF" w:rsidRDefault="00152CBE" w:rsidP="00CA49DF">
            <w:pPr>
              <w:ind w:left="47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La Estación de Servicio </w:t>
            </w:r>
            <w:r w:rsidR="00F33121" w:rsidRPr="00F33121">
              <w:rPr>
                <w:rFonts w:cstheme="minorHAnsi"/>
                <w:bCs/>
              </w:rPr>
              <w:t>deberán presentar a través del SIIA el Inform</w:t>
            </w:r>
            <w:r w:rsidR="009B45DC">
              <w:rPr>
                <w:rFonts w:cstheme="minorHAnsi"/>
                <w:bCs/>
              </w:rPr>
              <w:t xml:space="preserve">e de Hechos, en un plazo que no </w:t>
            </w:r>
            <w:r w:rsidR="006177A8">
              <w:rPr>
                <w:rFonts w:cstheme="minorHAnsi"/>
                <w:bCs/>
              </w:rPr>
              <w:t>excederá</w:t>
            </w:r>
            <w:r w:rsidR="00F33121" w:rsidRPr="00F33121">
              <w:rPr>
                <w:rFonts w:cstheme="minorHAnsi"/>
                <w:bCs/>
              </w:rPr>
              <w:t xml:space="preserve"> 10 (diez) días naturales, contados a partir del Evento</w:t>
            </w:r>
            <w:r w:rsidR="00371821">
              <w:rPr>
                <w:rFonts w:cstheme="minorHAnsi"/>
                <w:bCs/>
              </w:rPr>
              <w:t xml:space="preserve"> </w:t>
            </w:r>
            <w:r w:rsidR="00CA49DF" w:rsidRPr="00CA49DF">
              <w:rPr>
                <w:rFonts w:cstheme="minorHAnsi"/>
                <w:bCs/>
              </w:rPr>
              <w:t>y deberá co</w:t>
            </w:r>
            <w:r w:rsidR="00CA49DF">
              <w:rPr>
                <w:rFonts w:cstheme="minorHAnsi"/>
                <w:bCs/>
              </w:rPr>
              <w:t xml:space="preserve">ntener, de manera enunciativa y </w:t>
            </w:r>
            <w:r w:rsidR="00CA49DF" w:rsidRPr="00CA49DF">
              <w:rPr>
                <w:rFonts w:cstheme="minorHAnsi"/>
                <w:bCs/>
              </w:rPr>
              <w:t>no limitativa, la siguiente información:</w:t>
            </w:r>
          </w:p>
          <w:p w14:paraId="7064E9D6" w14:textId="77777777" w:rsidR="00CA49DF" w:rsidRPr="00CA49DF" w:rsidRDefault="00CA49DF" w:rsidP="00CA49DF">
            <w:pPr>
              <w:ind w:left="47"/>
              <w:jc w:val="both"/>
              <w:rPr>
                <w:rFonts w:cstheme="minorHAnsi"/>
                <w:bCs/>
              </w:rPr>
            </w:pPr>
          </w:p>
          <w:p w14:paraId="6A6BA1AA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atos generales del Regulado.</w:t>
            </w:r>
          </w:p>
          <w:p w14:paraId="3E25D864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 w:rsidRPr="00CA49DF">
              <w:rPr>
                <w:rFonts w:cstheme="minorHAnsi"/>
                <w:bCs/>
              </w:rPr>
              <w:t xml:space="preserve">Nombre y </w:t>
            </w:r>
            <w:r>
              <w:rPr>
                <w:rFonts w:cstheme="minorHAnsi"/>
                <w:bCs/>
              </w:rPr>
              <w:t>cargo de la persona que informa.</w:t>
            </w:r>
          </w:p>
          <w:p w14:paraId="4CEB41CE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Localización del Evento.</w:t>
            </w:r>
          </w:p>
          <w:p w14:paraId="78484EA1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 w:rsidRPr="00CA49DF">
              <w:rPr>
                <w:rFonts w:cstheme="minorHAnsi"/>
                <w:bCs/>
              </w:rPr>
              <w:t xml:space="preserve">Fecha y </w:t>
            </w:r>
            <w:r>
              <w:rPr>
                <w:rFonts w:cstheme="minorHAnsi"/>
                <w:bCs/>
              </w:rPr>
              <w:t>hora del Evento.</w:t>
            </w:r>
          </w:p>
          <w:p w14:paraId="08FD6BAE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 w:rsidRPr="00CA49DF">
              <w:rPr>
                <w:rFonts w:cstheme="minorHAnsi"/>
                <w:bCs/>
              </w:rPr>
              <w:t>Relatoría de hechos, incluyendo pérdidas humanas de pers</w:t>
            </w:r>
            <w:r>
              <w:rPr>
                <w:rFonts w:cstheme="minorHAnsi"/>
                <w:bCs/>
              </w:rPr>
              <w:t>onal, Población y desaparecidos.</w:t>
            </w:r>
          </w:p>
          <w:p w14:paraId="7D18A8FB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 w:rsidRPr="00CA49DF">
              <w:rPr>
                <w:rFonts w:cstheme="minorHAnsi"/>
                <w:bCs/>
              </w:rPr>
              <w:t>Las medidas, los recursos humanos y recursos materiales emp</w:t>
            </w:r>
            <w:r>
              <w:rPr>
                <w:rFonts w:cstheme="minorHAnsi"/>
                <w:bCs/>
              </w:rPr>
              <w:t>leados para controlar el Evento.</w:t>
            </w:r>
          </w:p>
          <w:p w14:paraId="36179CEC" w14:textId="77777777" w:rsidR="00CA49DF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La Afectación al Ambiente.</w:t>
            </w:r>
          </w:p>
          <w:p w14:paraId="42EBC767" w14:textId="77777777" w:rsidR="00371821" w:rsidRPr="00CA49DF" w:rsidRDefault="00CA49DF" w:rsidP="004C3BE2">
            <w:pPr>
              <w:pStyle w:val="Prrafodelista"/>
              <w:numPr>
                <w:ilvl w:val="1"/>
                <w:numId w:val="16"/>
              </w:numPr>
              <w:ind w:left="738"/>
              <w:jc w:val="both"/>
              <w:rPr>
                <w:rFonts w:cstheme="minorHAnsi"/>
                <w:bCs/>
              </w:rPr>
            </w:pPr>
            <w:r w:rsidRPr="00CA49DF">
              <w:rPr>
                <w:rFonts w:cstheme="minorHAnsi"/>
                <w:bCs/>
              </w:rPr>
              <w:t>En su caso, observaciones adicionales</w:t>
            </w:r>
            <w:r>
              <w:rPr>
                <w:rFonts w:cstheme="minorHAnsi"/>
                <w:bCs/>
              </w:rPr>
              <w:t>.</w:t>
            </w:r>
          </w:p>
          <w:p w14:paraId="6A4D80B3" w14:textId="77777777" w:rsidR="00CC3393" w:rsidRDefault="00CC3393" w:rsidP="00371821">
            <w:pPr>
              <w:jc w:val="both"/>
              <w:rPr>
                <w:rFonts w:cstheme="minorHAnsi"/>
                <w:bCs/>
              </w:rPr>
            </w:pPr>
          </w:p>
          <w:p w14:paraId="3A4F3B67" w14:textId="4D99543F" w:rsidR="00F33121" w:rsidRDefault="00F33121" w:rsidP="004C3BE2">
            <w:pPr>
              <w:pStyle w:val="Prrafodelista"/>
              <w:numPr>
                <w:ilvl w:val="0"/>
                <w:numId w:val="13"/>
              </w:numPr>
              <w:ind w:left="1163" w:hanging="171"/>
              <w:rPr>
                <w:rFonts w:cstheme="minorHAnsi"/>
                <w:bCs/>
              </w:rPr>
            </w:pPr>
            <w:r w:rsidRPr="00CC3393">
              <w:rPr>
                <w:rFonts w:cstheme="minorHAnsi"/>
                <w:bCs/>
              </w:rPr>
              <w:t>Informe de Cierre</w:t>
            </w:r>
            <w:r w:rsidR="009549A6">
              <w:rPr>
                <w:rFonts w:cstheme="minorHAnsi"/>
                <w:bCs/>
              </w:rPr>
              <w:t>.</w:t>
            </w:r>
          </w:p>
          <w:p w14:paraId="0CA6B93C" w14:textId="77777777" w:rsidR="00371821" w:rsidRPr="00371821" w:rsidRDefault="00371821" w:rsidP="00371821">
            <w:pPr>
              <w:rPr>
                <w:rFonts w:cstheme="minorHAnsi"/>
                <w:bCs/>
              </w:rPr>
            </w:pPr>
          </w:p>
          <w:p w14:paraId="731CEBF7" w14:textId="77777777" w:rsidR="00F33121" w:rsidRDefault="00F33121" w:rsidP="00371821">
            <w:pPr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 xml:space="preserve">El Informe de Cierre tiene </w:t>
            </w:r>
            <w:r w:rsidR="00152CBE">
              <w:rPr>
                <w:rFonts w:cstheme="minorHAnsi"/>
                <w:bCs/>
              </w:rPr>
              <w:t>la</w:t>
            </w:r>
            <w:r w:rsidRPr="00F33121">
              <w:rPr>
                <w:rFonts w:cstheme="minorHAnsi"/>
                <w:bCs/>
              </w:rPr>
              <w:t xml:space="preserve"> finalidad </w:t>
            </w:r>
            <w:r w:rsidR="00152CBE">
              <w:rPr>
                <w:rFonts w:cstheme="minorHAnsi"/>
                <w:bCs/>
              </w:rPr>
              <w:t xml:space="preserve">de </w:t>
            </w:r>
            <w:r w:rsidRPr="00F33121">
              <w:rPr>
                <w:rFonts w:cstheme="minorHAnsi"/>
                <w:bCs/>
              </w:rPr>
              <w:t>dar por concluido el proceso de aviso y seguimiento</w:t>
            </w:r>
            <w:r w:rsidR="00371821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>del Evento.</w:t>
            </w:r>
          </w:p>
          <w:p w14:paraId="37955346" w14:textId="77777777" w:rsidR="00371821" w:rsidRPr="00F33121" w:rsidRDefault="00371821" w:rsidP="00371821">
            <w:pPr>
              <w:jc w:val="both"/>
              <w:rPr>
                <w:rFonts w:cstheme="minorHAnsi"/>
                <w:bCs/>
              </w:rPr>
            </w:pPr>
          </w:p>
          <w:p w14:paraId="76A877AC" w14:textId="77777777" w:rsidR="00CA49DF" w:rsidRDefault="00371821" w:rsidP="00CA49DF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Una vez controlado el Evento, la estación de servicio </w:t>
            </w:r>
            <w:r w:rsidRPr="00F33121">
              <w:rPr>
                <w:rFonts w:cstheme="minorHAnsi"/>
                <w:bCs/>
              </w:rPr>
              <w:t>deberá</w:t>
            </w:r>
            <w:r w:rsidR="00F33121" w:rsidRPr="00F33121">
              <w:rPr>
                <w:rFonts w:cstheme="minorHAnsi"/>
                <w:bCs/>
              </w:rPr>
              <w:t xml:space="preserve"> de proporcionar a la Age</w:t>
            </w:r>
            <w:r>
              <w:rPr>
                <w:rFonts w:cstheme="minorHAnsi"/>
                <w:bCs/>
              </w:rPr>
              <w:t xml:space="preserve">ncia, a través </w:t>
            </w:r>
            <w:r w:rsidR="00F33121" w:rsidRPr="00F33121">
              <w:rPr>
                <w:rFonts w:cstheme="minorHAnsi"/>
                <w:bCs/>
              </w:rPr>
              <w:t>del SIIA, el Informe de Cierre en un plazo no ma</w:t>
            </w:r>
            <w:r w:rsidR="00CA49DF">
              <w:rPr>
                <w:rFonts w:cstheme="minorHAnsi"/>
                <w:bCs/>
              </w:rPr>
              <w:t xml:space="preserve">yor a 10 (diez) días naturales, </w:t>
            </w:r>
            <w:r w:rsidR="00CA49DF" w:rsidRPr="00CA49DF">
              <w:rPr>
                <w:rFonts w:cstheme="minorHAnsi"/>
                <w:bCs/>
              </w:rPr>
              <w:t>el cual deberá contener, de</w:t>
            </w:r>
            <w:r w:rsidR="00CA49DF">
              <w:rPr>
                <w:rFonts w:cstheme="minorHAnsi"/>
                <w:bCs/>
              </w:rPr>
              <w:t xml:space="preserve"> </w:t>
            </w:r>
            <w:r w:rsidR="00CA49DF" w:rsidRPr="00CA49DF">
              <w:rPr>
                <w:rFonts w:cstheme="minorHAnsi"/>
                <w:bCs/>
              </w:rPr>
              <w:t>manera enunciativa y no limitativa, la siguiente información:</w:t>
            </w:r>
          </w:p>
          <w:p w14:paraId="3803FA1F" w14:textId="77777777" w:rsidR="00EC2F73" w:rsidRPr="00CA49DF" w:rsidRDefault="00EC2F73" w:rsidP="00CA49DF">
            <w:pPr>
              <w:jc w:val="both"/>
              <w:rPr>
                <w:rFonts w:cstheme="minorHAnsi"/>
                <w:bCs/>
              </w:rPr>
            </w:pPr>
          </w:p>
          <w:p w14:paraId="0B9F3BD3" w14:textId="77777777" w:rsidR="00CA49DF" w:rsidRPr="00EC2F73" w:rsidRDefault="00EC2F73" w:rsidP="004C3BE2">
            <w:pPr>
              <w:pStyle w:val="Prrafodelista"/>
              <w:numPr>
                <w:ilvl w:val="1"/>
                <w:numId w:val="17"/>
              </w:numPr>
              <w:ind w:left="738" w:hanging="28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atos Generales del Regulado.</w:t>
            </w:r>
          </w:p>
          <w:p w14:paraId="76C6C8D8" w14:textId="77777777" w:rsidR="00CA49DF" w:rsidRPr="00EC2F73" w:rsidRDefault="00CA49DF" w:rsidP="004C3BE2">
            <w:pPr>
              <w:pStyle w:val="Prrafodelista"/>
              <w:numPr>
                <w:ilvl w:val="1"/>
                <w:numId w:val="17"/>
              </w:numPr>
              <w:ind w:left="738" w:hanging="284"/>
              <w:jc w:val="both"/>
              <w:rPr>
                <w:rFonts w:cstheme="minorHAnsi"/>
                <w:bCs/>
              </w:rPr>
            </w:pPr>
            <w:r w:rsidRPr="00EC2F73">
              <w:rPr>
                <w:rFonts w:cstheme="minorHAnsi"/>
                <w:bCs/>
              </w:rPr>
              <w:t xml:space="preserve">Nombre y </w:t>
            </w:r>
            <w:r w:rsidR="00EC2F73">
              <w:rPr>
                <w:rFonts w:cstheme="minorHAnsi"/>
                <w:bCs/>
              </w:rPr>
              <w:t>cargo de la persona que informa.</w:t>
            </w:r>
          </w:p>
          <w:p w14:paraId="4313F357" w14:textId="77777777" w:rsidR="00CA49DF" w:rsidRPr="00EC2F73" w:rsidRDefault="00EC2F73" w:rsidP="004C3BE2">
            <w:pPr>
              <w:pStyle w:val="Prrafodelista"/>
              <w:numPr>
                <w:ilvl w:val="1"/>
                <w:numId w:val="17"/>
              </w:numPr>
              <w:ind w:left="738" w:hanging="28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Localización del Evento.</w:t>
            </w:r>
          </w:p>
          <w:p w14:paraId="6F6B2798" w14:textId="77777777" w:rsidR="00CA49DF" w:rsidRPr="00EC2F73" w:rsidRDefault="00EC2F73" w:rsidP="004C3BE2">
            <w:pPr>
              <w:pStyle w:val="Prrafodelista"/>
              <w:numPr>
                <w:ilvl w:val="1"/>
                <w:numId w:val="17"/>
              </w:numPr>
              <w:ind w:left="738" w:hanging="28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lastRenderedPageBreak/>
              <w:t>Fecha y hora del Evento.</w:t>
            </w:r>
          </w:p>
          <w:p w14:paraId="7CDAEDFF" w14:textId="77777777" w:rsidR="00CA49DF" w:rsidRPr="00EC2F73" w:rsidRDefault="00EC2F73" w:rsidP="004C3BE2">
            <w:pPr>
              <w:pStyle w:val="Prrafodelista"/>
              <w:numPr>
                <w:ilvl w:val="1"/>
                <w:numId w:val="17"/>
              </w:numPr>
              <w:ind w:left="738" w:hanging="28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Relatoría de hechos.</w:t>
            </w:r>
          </w:p>
          <w:p w14:paraId="75E95289" w14:textId="77777777" w:rsidR="00371821" w:rsidRPr="00EC2F73" w:rsidRDefault="00CA49DF" w:rsidP="004C3BE2">
            <w:pPr>
              <w:pStyle w:val="Prrafodelista"/>
              <w:numPr>
                <w:ilvl w:val="1"/>
                <w:numId w:val="17"/>
              </w:numPr>
              <w:ind w:left="738" w:hanging="284"/>
              <w:jc w:val="both"/>
              <w:rPr>
                <w:rFonts w:cstheme="minorHAnsi"/>
                <w:bCs/>
              </w:rPr>
            </w:pPr>
            <w:r w:rsidRPr="00EC2F73">
              <w:rPr>
                <w:rFonts w:cstheme="minorHAnsi"/>
                <w:bCs/>
              </w:rPr>
              <w:t>Pérdidas humanas, desaparecidos y lesionados (personal), proporcionando nombres, puesto,</w:t>
            </w:r>
            <w:r w:rsidR="00EC2F73">
              <w:rPr>
                <w:rFonts w:cstheme="minorHAnsi"/>
                <w:bCs/>
              </w:rPr>
              <w:t xml:space="preserve"> </w:t>
            </w:r>
            <w:r w:rsidRPr="00EC2F73">
              <w:rPr>
                <w:rFonts w:cstheme="minorHAnsi"/>
                <w:bCs/>
              </w:rPr>
              <w:t>nombre del Regulado para el que labora y la severidad de la afectación sufrida</w:t>
            </w:r>
            <w:r w:rsidR="00EC2F73">
              <w:rPr>
                <w:rFonts w:cstheme="minorHAnsi"/>
                <w:bCs/>
              </w:rPr>
              <w:t>.</w:t>
            </w:r>
          </w:p>
          <w:p w14:paraId="13103833" w14:textId="77777777" w:rsidR="00EC2F73" w:rsidRDefault="00EC2F73" w:rsidP="00F33121">
            <w:pPr>
              <w:rPr>
                <w:rFonts w:cstheme="minorHAnsi"/>
                <w:bCs/>
              </w:rPr>
            </w:pPr>
          </w:p>
          <w:p w14:paraId="7048BBB0" w14:textId="0E41C6B6" w:rsidR="00F33121" w:rsidRDefault="00F33121" w:rsidP="004C3BE2">
            <w:pPr>
              <w:pStyle w:val="Prrafodelista"/>
              <w:numPr>
                <w:ilvl w:val="0"/>
                <w:numId w:val="13"/>
              </w:numPr>
              <w:ind w:left="1163" w:hanging="171"/>
              <w:rPr>
                <w:rFonts w:cstheme="minorHAnsi"/>
                <w:bCs/>
              </w:rPr>
            </w:pPr>
            <w:r w:rsidRPr="00CC3393">
              <w:rPr>
                <w:rFonts w:cstheme="minorHAnsi"/>
                <w:bCs/>
              </w:rPr>
              <w:t>Informe de Consolidación Mensual</w:t>
            </w:r>
            <w:r w:rsidR="009549A6">
              <w:rPr>
                <w:rFonts w:cstheme="minorHAnsi"/>
                <w:bCs/>
              </w:rPr>
              <w:t>.</w:t>
            </w:r>
          </w:p>
          <w:p w14:paraId="315553DD" w14:textId="77777777" w:rsidR="00721675" w:rsidRPr="00721675" w:rsidRDefault="00721675" w:rsidP="00721675">
            <w:pPr>
              <w:rPr>
                <w:rFonts w:cstheme="minorHAnsi"/>
                <w:bCs/>
              </w:rPr>
            </w:pPr>
          </w:p>
          <w:p w14:paraId="317F01C1" w14:textId="77777777" w:rsidR="00721675" w:rsidRDefault="00F33121" w:rsidP="00721675">
            <w:pPr>
              <w:jc w:val="both"/>
              <w:rPr>
                <w:rFonts w:cstheme="minorHAnsi"/>
                <w:bCs/>
              </w:rPr>
            </w:pPr>
            <w:r w:rsidRPr="00F33121">
              <w:rPr>
                <w:rFonts w:cstheme="minorHAnsi"/>
                <w:bCs/>
              </w:rPr>
              <w:t>El Informe de Consolidación Mensual tiene la finalidad d</w:t>
            </w:r>
            <w:r w:rsidR="00721675">
              <w:rPr>
                <w:rFonts w:cstheme="minorHAnsi"/>
                <w:bCs/>
              </w:rPr>
              <w:t xml:space="preserve">e consolidar los Eventos Tipo 1 </w:t>
            </w:r>
            <w:r w:rsidRPr="00F33121">
              <w:rPr>
                <w:rFonts w:cstheme="minorHAnsi"/>
                <w:bCs/>
              </w:rPr>
              <w:t>ocurridos durante el desarrollo de las Actividades del Sector Hidrocarburos en el transcurso de un mes</w:t>
            </w:r>
            <w:r w:rsidR="00721675">
              <w:rPr>
                <w:rFonts w:cstheme="minorHAnsi"/>
                <w:bCs/>
              </w:rPr>
              <w:t xml:space="preserve"> </w:t>
            </w:r>
            <w:r w:rsidRPr="00F33121">
              <w:rPr>
                <w:rFonts w:cstheme="minorHAnsi"/>
                <w:bCs/>
              </w:rPr>
              <w:t xml:space="preserve">calendario. </w:t>
            </w:r>
          </w:p>
          <w:p w14:paraId="707312FD" w14:textId="77777777" w:rsidR="00EC2F73" w:rsidRDefault="00EC2F73" w:rsidP="00EC2F73">
            <w:pPr>
              <w:jc w:val="both"/>
              <w:rPr>
                <w:rFonts w:cstheme="minorHAnsi"/>
                <w:bCs/>
              </w:rPr>
            </w:pPr>
          </w:p>
          <w:p w14:paraId="09AC77DD" w14:textId="77777777" w:rsidR="0036157C" w:rsidRPr="00CC3393" w:rsidRDefault="00DF13DB" w:rsidP="00EC2F73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El Representante Técnico deberá consultar el </w:t>
            </w:r>
            <w:r w:rsidR="00721675">
              <w:rPr>
                <w:rFonts w:cstheme="minorHAnsi"/>
                <w:bCs/>
              </w:rPr>
              <w:t>Formato Proporcionado por la Ag</w:t>
            </w:r>
            <w:r>
              <w:rPr>
                <w:rFonts w:cstheme="minorHAnsi"/>
                <w:bCs/>
              </w:rPr>
              <w:t xml:space="preserve">encia; </w:t>
            </w:r>
            <w:r w:rsidR="0036157C">
              <w:rPr>
                <w:rFonts w:cstheme="minorHAnsi"/>
                <w:bCs/>
              </w:rPr>
              <w:t>Informe de Consolidación Mensual</w:t>
            </w:r>
            <w:r w:rsidR="00EC2F73">
              <w:rPr>
                <w:rFonts w:cstheme="minorHAnsi"/>
                <w:bCs/>
              </w:rPr>
              <w:t xml:space="preserve">  e Instructivo de llenado</w:t>
            </w:r>
            <w:r w:rsidR="00CB4630">
              <w:rPr>
                <w:rFonts w:cstheme="minorHAnsi"/>
                <w:bCs/>
              </w:rPr>
              <w:t xml:space="preserve">, </w:t>
            </w:r>
            <w:r>
              <w:rPr>
                <w:rFonts w:cstheme="minorHAnsi"/>
                <w:bCs/>
              </w:rPr>
              <w:t>vigentes</w:t>
            </w:r>
            <w:r w:rsidR="0036157C">
              <w:rPr>
                <w:rFonts w:cstheme="minorHAnsi"/>
                <w:bCs/>
              </w:rPr>
              <w:t>.</w:t>
            </w:r>
          </w:p>
          <w:p w14:paraId="387F07D1" w14:textId="77777777" w:rsidR="0036157C" w:rsidRDefault="0036157C" w:rsidP="00721675">
            <w:pPr>
              <w:jc w:val="both"/>
              <w:rPr>
                <w:rFonts w:cstheme="minorHAnsi"/>
                <w:bCs/>
              </w:rPr>
            </w:pPr>
          </w:p>
          <w:p w14:paraId="7C5BAF0B" w14:textId="77777777" w:rsidR="00F33121" w:rsidRPr="00F33121" w:rsidRDefault="00EC2F73" w:rsidP="00EC2F73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El RT </w:t>
            </w:r>
            <w:r w:rsidR="00F33121" w:rsidRPr="00F33121">
              <w:rPr>
                <w:rFonts w:cstheme="minorHAnsi"/>
                <w:bCs/>
              </w:rPr>
              <w:t>debe</w:t>
            </w:r>
            <w:r>
              <w:rPr>
                <w:rFonts w:cstheme="minorHAnsi"/>
                <w:bCs/>
              </w:rPr>
              <w:t>rá</w:t>
            </w:r>
            <w:r w:rsidR="00F33121" w:rsidRPr="00F33121">
              <w:rPr>
                <w:rFonts w:cstheme="minorHAnsi"/>
                <w:bCs/>
              </w:rPr>
              <w:t xml:space="preserve"> proporcionar a la Agencia, a través del SIIA, el Informe de</w:t>
            </w:r>
            <w:r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Consolidación Mensual</w:t>
            </w:r>
            <w:r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correspondiente al mes inmediato anterior dentro de los 5 (cinco) primeros días</w:t>
            </w:r>
            <w:r>
              <w:rPr>
                <w:rFonts w:cstheme="minorHAnsi"/>
                <w:bCs/>
              </w:rPr>
              <w:t xml:space="preserve"> </w:t>
            </w:r>
            <w:r w:rsidR="00F33121" w:rsidRPr="00F33121">
              <w:rPr>
                <w:rFonts w:cstheme="minorHAnsi"/>
                <w:bCs/>
              </w:rPr>
              <w:t>hábiles del mes siguiente</w:t>
            </w:r>
            <w:r>
              <w:rPr>
                <w:rFonts w:cstheme="minorHAnsi"/>
                <w:bCs/>
              </w:rPr>
              <w:t xml:space="preserve">. </w:t>
            </w:r>
          </w:p>
          <w:p w14:paraId="64573C32" w14:textId="77777777" w:rsidR="00134CC8" w:rsidRDefault="00134CC8" w:rsidP="0064271E">
            <w:pPr>
              <w:rPr>
                <w:rFonts w:cstheme="minorHAnsi"/>
                <w:bCs/>
              </w:rPr>
            </w:pPr>
          </w:p>
          <w:p w14:paraId="01AD261B" w14:textId="77777777" w:rsidR="00211558" w:rsidRDefault="00211558" w:rsidP="0064271E">
            <w:pPr>
              <w:rPr>
                <w:rFonts w:cstheme="minorHAnsi"/>
                <w:bCs/>
              </w:rPr>
            </w:pPr>
          </w:p>
          <w:p w14:paraId="6A9B8869" w14:textId="77777777" w:rsidR="0064271E" w:rsidRDefault="00EC2F73" w:rsidP="004C3BE2">
            <w:pPr>
              <w:pStyle w:val="Prrafodelista"/>
              <w:numPr>
                <w:ilvl w:val="1"/>
                <w:numId w:val="10"/>
              </w:numPr>
              <w:rPr>
                <w:rFonts w:cstheme="minorHAnsi"/>
                <w:bCs/>
              </w:rPr>
            </w:pPr>
            <w:r w:rsidRPr="00EC2F73">
              <w:rPr>
                <w:rFonts w:cstheme="minorHAnsi"/>
                <w:bCs/>
              </w:rPr>
              <w:t>Aviso en caso de Derrames, Infiltraciones, Descargas o Vertidos de Materiales Peligrosos o Residuos Peligrosos</w:t>
            </w:r>
            <w:r w:rsidR="00134CC8">
              <w:rPr>
                <w:rFonts w:cstheme="minorHAnsi"/>
                <w:bCs/>
              </w:rPr>
              <w:t>.</w:t>
            </w:r>
          </w:p>
          <w:p w14:paraId="6BCD2399" w14:textId="77777777" w:rsidR="00134CC8" w:rsidRDefault="00134CC8" w:rsidP="00134CC8">
            <w:pPr>
              <w:pStyle w:val="Prrafodelista"/>
              <w:rPr>
                <w:rFonts w:cstheme="minorHAnsi"/>
                <w:bCs/>
              </w:rPr>
            </w:pPr>
          </w:p>
          <w:p w14:paraId="37DB944D" w14:textId="77777777" w:rsidR="00134CC8" w:rsidRDefault="00DF13DB" w:rsidP="004C3BE2">
            <w:pPr>
              <w:pStyle w:val="Prrafodelista"/>
              <w:numPr>
                <w:ilvl w:val="2"/>
                <w:numId w:val="10"/>
              </w:numPr>
              <w:ind w:hanging="626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La Estación de Servicio a través del </w:t>
            </w:r>
            <w:r w:rsidR="00134CC8" w:rsidRPr="00134CC8">
              <w:rPr>
                <w:rFonts w:cstheme="minorHAnsi"/>
                <w:bCs/>
              </w:rPr>
              <w:t xml:space="preserve">RT deberá </w:t>
            </w:r>
            <w:r w:rsidR="00134CC8" w:rsidRPr="00211558">
              <w:rPr>
                <w:rFonts w:cstheme="minorHAnsi"/>
                <w:bCs/>
              </w:rPr>
              <w:t>informar de manera</w:t>
            </w:r>
            <w:r w:rsidR="00134CC8" w:rsidRPr="00236050">
              <w:rPr>
                <w:rFonts w:cstheme="minorHAnsi"/>
                <w:bCs/>
                <w:u w:val="single"/>
              </w:rPr>
              <w:t xml:space="preserve"> inmediata</w:t>
            </w:r>
            <w:r w:rsidR="00134CC8" w:rsidRPr="00664A2A">
              <w:rPr>
                <w:rFonts w:cstheme="minorHAnsi"/>
                <w:bCs/>
              </w:rPr>
              <w:t xml:space="preserve"> </w:t>
            </w:r>
            <w:r w:rsidR="00134CC8" w:rsidRPr="00134CC8">
              <w:rPr>
                <w:rFonts w:cstheme="minorHAnsi"/>
                <w:bCs/>
              </w:rPr>
              <w:t xml:space="preserve">a través del SIIA, el Aviso en caso de </w:t>
            </w:r>
            <w:commentRangeStart w:id="2"/>
            <w:r w:rsidR="00134CC8" w:rsidRPr="00134CC8">
              <w:rPr>
                <w:rFonts w:cstheme="minorHAnsi"/>
                <w:bCs/>
              </w:rPr>
              <w:t>Derrames</w:t>
            </w:r>
            <w:commentRangeEnd w:id="2"/>
            <w:r w:rsidR="004974E0">
              <w:rPr>
                <w:rStyle w:val="Refdecomentario"/>
              </w:rPr>
              <w:commentReference w:id="2"/>
            </w:r>
            <w:r w:rsidR="00134CC8" w:rsidRPr="00134CC8">
              <w:rPr>
                <w:rFonts w:cstheme="minorHAnsi"/>
                <w:bCs/>
              </w:rPr>
              <w:t xml:space="preserve">, Infiltraciones, Descargas o Vertidos de Materiales Peligrosos o Residuos Peligrosos, correspondiente al evento. </w:t>
            </w:r>
          </w:p>
          <w:p w14:paraId="7DD52137" w14:textId="77777777" w:rsidR="00134CC8" w:rsidRDefault="00134CC8" w:rsidP="00134CC8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7468339D" w14:textId="77777777" w:rsidR="00134CC8" w:rsidRPr="00134CC8" w:rsidRDefault="00DF13DB" w:rsidP="00134CC8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El RT deberá consultar el formato </w:t>
            </w:r>
            <w:r w:rsidR="006177A8">
              <w:rPr>
                <w:rFonts w:cstheme="minorHAnsi"/>
                <w:bCs/>
              </w:rPr>
              <w:t xml:space="preserve">de </w:t>
            </w:r>
            <w:r w:rsidR="006177A8" w:rsidRPr="006177A8">
              <w:rPr>
                <w:rFonts w:cstheme="minorHAnsi"/>
                <w:b/>
                <w:bCs/>
              </w:rPr>
              <w:t>Informe inmediato</w:t>
            </w:r>
            <w:r w:rsidR="006177A8">
              <w:rPr>
                <w:rFonts w:cstheme="minorHAnsi"/>
                <w:bCs/>
              </w:rPr>
              <w:t xml:space="preserve"> </w:t>
            </w:r>
            <w:r>
              <w:rPr>
                <w:rFonts w:cstheme="minorHAnsi"/>
                <w:bCs/>
              </w:rPr>
              <w:t>p</w:t>
            </w:r>
            <w:r w:rsidR="00134CC8" w:rsidRPr="00134CC8">
              <w:rPr>
                <w:rFonts w:cstheme="minorHAnsi"/>
                <w:bCs/>
              </w:rPr>
              <w:t>roporcionado por la Agencia</w:t>
            </w:r>
            <w:r>
              <w:rPr>
                <w:rFonts w:cstheme="minorHAnsi"/>
                <w:bCs/>
              </w:rPr>
              <w:t>;</w:t>
            </w:r>
            <w:r w:rsidR="00134CC8" w:rsidRPr="00134CC8">
              <w:rPr>
                <w:rFonts w:cstheme="minorHAnsi"/>
                <w:bCs/>
              </w:rPr>
              <w:t xml:space="preserve"> Aviso en caso de Derrames, Infiltraciones, Descargas o Vertidos de Materiales P</w:t>
            </w:r>
            <w:r>
              <w:rPr>
                <w:rFonts w:cstheme="minorHAnsi"/>
                <w:bCs/>
              </w:rPr>
              <w:t>eligrosos o Residuos Peligrosos, vigente</w:t>
            </w:r>
            <w:r w:rsidR="00134CC8" w:rsidRPr="00134CC8">
              <w:rPr>
                <w:rFonts w:cstheme="minorHAnsi"/>
                <w:bCs/>
              </w:rPr>
              <w:t>.</w:t>
            </w:r>
          </w:p>
          <w:p w14:paraId="5C90F8F5" w14:textId="77777777" w:rsidR="0064271E" w:rsidRDefault="0064271E" w:rsidP="0064271E">
            <w:pPr>
              <w:rPr>
                <w:rFonts w:cstheme="minorHAnsi"/>
                <w:bCs/>
              </w:rPr>
            </w:pPr>
          </w:p>
          <w:p w14:paraId="40ABB0A3" w14:textId="77777777" w:rsidR="00134CC8" w:rsidRDefault="00664A2A" w:rsidP="004C3BE2">
            <w:pPr>
              <w:pStyle w:val="Prrafodelista"/>
              <w:numPr>
                <w:ilvl w:val="2"/>
                <w:numId w:val="10"/>
              </w:numPr>
              <w:ind w:hanging="626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La Estación de Servicio </w:t>
            </w:r>
            <w:r w:rsidR="00134CC8" w:rsidRPr="00134CC8">
              <w:rPr>
                <w:rFonts w:cstheme="minorHAnsi"/>
                <w:bCs/>
              </w:rPr>
              <w:t xml:space="preserve">mediante el RT deberá informar de </w:t>
            </w:r>
            <w:r w:rsidR="00134CC8" w:rsidRPr="00211558">
              <w:rPr>
                <w:rFonts w:cstheme="minorHAnsi"/>
                <w:bCs/>
              </w:rPr>
              <w:t>manera</w:t>
            </w:r>
            <w:r w:rsidR="00236050">
              <w:rPr>
                <w:rFonts w:cstheme="minorHAnsi"/>
                <w:bCs/>
                <w:u w:val="single"/>
              </w:rPr>
              <w:t xml:space="preserve"> </w:t>
            </w:r>
            <w:r w:rsidR="00134CC8" w:rsidRPr="00236050">
              <w:rPr>
                <w:rFonts w:cstheme="minorHAnsi"/>
                <w:bCs/>
                <w:u w:val="single"/>
              </w:rPr>
              <w:t>Formal</w:t>
            </w:r>
            <w:r w:rsidR="00134CC8" w:rsidRPr="00134CC8">
              <w:rPr>
                <w:rFonts w:cstheme="minorHAnsi"/>
                <w:bCs/>
              </w:rPr>
              <w:t xml:space="preserve"> a través del SIIA, el Aviso de Derrames, Infiltraciones, Descargas o Vertidos de Materiales Peligrosos o Residuos Peligrosos, correspondiente al evento. </w:t>
            </w:r>
          </w:p>
          <w:p w14:paraId="15A42AB2" w14:textId="77777777" w:rsidR="00664A2A" w:rsidRDefault="00664A2A" w:rsidP="00664A2A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56069B18" w14:textId="77777777" w:rsidR="00134CC8" w:rsidRPr="00134CC8" w:rsidRDefault="00664A2A" w:rsidP="00134CC8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El RT deberá consultar el formato </w:t>
            </w:r>
            <w:r w:rsidR="006177A8" w:rsidRPr="006177A8">
              <w:rPr>
                <w:rFonts w:cstheme="minorHAnsi"/>
                <w:b/>
                <w:bCs/>
              </w:rPr>
              <w:t>Informe Formal</w:t>
            </w:r>
            <w:r w:rsidR="006177A8">
              <w:rPr>
                <w:rFonts w:cstheme="minorHAnsi"/>
                <w:bCs/>
              </w:rPr>
              <w:t xml:space="preserve"> </w:t>
            </w:r>
            <w:r>
              <w:rPr>
                <w:rFonts w:cstheme="minorHAnsi"/>
                <w:bCs/>
              </w:rPr>
              <w:t xml:space="preserve">proporcionado por la Agencia; </w:t>
            </w:r>
            <w:r w:rsidR="00134CC8" w:rsidRPr="00134CC8">
              <w:rPr>
                <w:rFonts w:cstheme="minorHAnsi"/>
                <w:bCs/>
              </w:rPr>
              <w:t>Aviso en caso de Derrames, Infiltraciones, Descargas o Vertidos de Materiales P</w:t>
            </w:r>
            <w:r>
              <w:rPr>
                <w:rFonts w:cstheme="minorHAnsi"/>
                <w:bCs/>
              </w:rPr>
              <w:t>eligrosos o Residuos Peligrosos</w:t>
            </w:r>
            <w:r w:rsidR="00236050">
              <w:rPr>
                <w:rFonts w:cstheme="minorHAnsi"/>
                <w:bCs/>
              </w:rPr>
              <w:t>, vigente</w:t>
            </w:r>
            <w:r w:rsidR="00134CC8" w:rsidRPr="00134CC8">
              <w:rPr>
                <w:rFonts w:cstheme="minorHAnsi"/>
                <w:bCs/>
              </w:rPr>
              <w:t>.</w:t>
            </w:r>
          </w:p>
          <w:p w14:paraId="5678DCE8" w14:textId="77777777" w:rsidR="0064271E" w:rsidRPr="0007690D" w:rsidRDefault="0064271E" w:rsidP="00134CC8">
            <w:pPr>
              <w:pStyle w:val="Prrafodelista"/>
              <w:ind w:left="1080"/>
              <w:rPr>
                <w:rFonts w:cstheme="minorHAnsi"/>
                <w:bCs/>
                <w:sz w:val="12"/>
                <w:szCs w:val="12"/>
              </w:rPr>
            </w:pPr>
          </w:p>
          <w:p w14:paraId="75BF8D6A" w14:textId="77777777" w:rsidR="0007690D" w:rsidRPr="00134CC8" w:rsidRDefault="0007690D" w:rsidP="00134CC8">
            <w:pPr>
              <w:pStyle w:val="Prrafodelista"/>
              <w:ind w:left="1080"/>
              <w:rPr>
                <w:rFonts w:cstheme="minorHAnsi"/>
                <w:bCs/>
              </w:rPr>
            </w:pPr>
          </w:p>
          <w:p w14:paraId="50A1133E" w14:textId="0C70F515" w:rsidR="00130AFE" w:rsidRPr="009250F2" w:rsidRDefault="009250F2" w:rsidP="004C3BE2">
            <w:pPr>
              <w:pStyle w:val="Prrafodelista"/>
              <w:numPr>
                <w:ilvl w:val="0"/>
                <w:numId w:val="10"/>
              </w:numPr>
              <w:rPr>
                <w:rFonts w:cstheme="minorHAnsi"/>
                <w:b/>
                <w:bCs/>
              </w:rPr>
            </w:pPr>
            <w:r w:rsidRPr="009250F2">
              <w:rPr>
                <w:rFonts w:cstheme="minorHAnsi"/>
                <w:b/>
                <w:bCs/>
              </w:rPr>
              <w:t>Investigación de Causa Raíz de Incidentes y Accidentes</w:t>
            </w:r>
            <w:r w:rsidR="009549A6">
              <w:rPr>
                <w:rFonts w:cstheme="minorHAnsi"/>
                <w:b/>
                <w:bCs/>
              </w:rPr>
              <w:t>.</w:t>
            </w:r>
          </w:p>
          <w:p w14:paraId="4E6C158D" w14:textId="77777777" w:rsidR="00134CC8" w:rsidRDefault="00134CC8" w:rsidP="0064271E">
            <w:pPr>
              <w:rPr>
                <w:rFonts w:cstheme="minorHAnsi"/>
                <w:bCs/>
              </w:rPr>
            </w:pPr>
          </w:p>
          <w:p w14:paraId="2383AEDF" w14:textId="77777777" w:rsidR="00B034F2" w:rsidRDefault="00B034F2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La Estación de servicio por medio del RT o mediante un Tercero </w:t>
            </w:r>
            <w:r w:rsidR="001B6139">
              <w:rPr>
                <w:rFonts w:cstheme="minorHAnsi"/>
                <w:bCs/>
              </w:rPr>
              <w:t>Autorizado</w:t>
            </w:r>
            <w:r>
              <w:rPr>
                <w:rFonts w:cstheme="minorHAnsi"/>
                <w:bCs/>
              </w:rPr>
              <w:t>, deberá llevar a cabo las Investigación de Causa Raíz (ICR).</w:t>
            </w:r>
          </w:p>
          <w:p w14:paraId="0DD86307" w14:textId="77777777" w:rsidR="00B034F2" w:rsidRDefault="00B034F2" w:rsidP="00B034F2">
            <w:pPr>
              <w:rPr>
                <w:rFonts w:cstheme="minorHAnsi"/>
                <w:bCs/>
              </w:rPr>
            </w:pPr>
          </w:p>
          <w:p w14:paraId="415BB7FE" w14:textId="77777777" w:rsidR="001B6139" w:rsidRDefault="00B034F2" w:rsidP="004C3BE2">
            <w:pPr>
              <w:pStyle w:val="Prrafodelista"/>
              <w:numPr>
                <w:ilvl w:val="2"/>
                <w:numId w:val="10"/>
              </w:numPr>
              <w:ind w:hanging="626"/>
              <w:jc w:val="both"/>
              <w:rPr>
                <w:rFonts w:cstheme="minorHAnsi"/>
                <w:bCs/>
              </w:rPr>
            </w:pPr>
            <w:r w:rsidRPr="00B034F2">
              <w:rPr>
                <w:rFonts w:cstheme="minorHAnsi"/>
                <w:bCs/>
              </w:rPr>
              <w:t xml:space="preserve">El RT o el Tercero </w:t>
            </w:r>
            <w:r w:rsidR="001B6139">
              <w:rPr>
                <w:rFonts w:cstheme="minorHAnsi"/>
                <w:bCs/>
              </w:rPr>
              <w:t>Autorizado</w:t>
            </w:r>
            <w:r w:rsidRPr="00B034F2">
              <w:rPr>
                <w:rFonts w:cstheme="minorHAnsi"/>
                <w:bCs/>
              </w:rPr>
              <w:t xml:space="preserve"> deberá clasificar</w:t>
            </w:r>
            <w:r w:rsidR="006177A8">
              <w:rPr>
                <w:rFonts w:cstheme="minorHAnsi"/>
                <w:bCs/>
              </w:rPr>
              <w:t xml:space="preserve"> el evento TIPO 3, 2 o</w:t>
            </w:r>
            <w:r>
              <w:rPr>
                <w:rFonts w:cstheme="minorHAnsi"/>
                <w:bCs/>
              </w:rPr>
              <w:t xml:space="preserve"> 1, según corresponda el origen y alcance del evento.</w:t>
            </w:r>
          </w:p>
          <w:p w14:paraId="76AE6ACE" w14:textId="77777777" w:rsidR="001B6139" w:rsidRDefault="001B6139" w:rsidP="001B6139">
            <w:pPr>
              <w:pStyle w:val="Prrafodelista"/>
              <w:ind w:left="1080" w:hanging="626"/>
              <w:jc w:val="both"/>
              <w:rPr>
                <w:rFonts w:cstheme="minorHAnsi"/>
                <w:bCs/>
              </w:rPr>
            </w:pPr>
          </w:p>
          <w:p w14:paraId="1C445161" w14:textId="77777777" w:rsidR="001B6139" w:rsidRDefault="00B034F2" w:rsidP="004C3BE2">
            <w:pPr>
              <w:pStyle w:val="Prrafodelista"/>
              <w:numPr>
                <w:ilvl w:val="2"/>
                <w:numId w:val="10"/>
              </w:numPr>
              <w:ind w:hanging="626"/>
              <w:jc w:val="both"/>
              <w:rPr>
                <w:rFonts w:cstheme="minorHAnsi"/>
                <w:bCs/>
              </w:rPr>
            </w:pPr>
            <w:r w:rsidRPr="001B6139">
              <w:rPr>
                <w:rFonts w:cstheme="minorHAnsi"/>
                <w:bCs/>
              </w:rPr>
              <w:lastRenderedPageBreak/>
              <w:t>El RT o el Tercero Especializado deberá clasificar los Eventos considera</w:t>
            </w:r>
            <w:r w:rsidR="006177A8">
              <w:rPr>
                <w:rFonts w:cstheme="minorHAnsi"/>
                <w:bCs/>
              </w:rPr>
              <w:t>ndo</w:t>
            </w:r>
            <w:r w:rsidRPr="001B6139">
              <w:rPr>
                <w:rFonts w:cstheme="minorHAnsi"/>
                <w:bCs/>
              </w:rPr>
              <w:t xml:space="preserve"> al personal de la Estación de Servicio, así como al personal de los contratistas, subcontratistas, proveedores o prestadores de servicios involucrados en el desarrollo de las actividades. </w:t>
            </w:r>
          </w:p>
          <w:p w14:paraId="03F2C97D" w14:textId="77777777" w:rsidR="00DD700A" w:rsidRPr="00DD700A" w:rsidRDefault="00DD700A" w:rsidP="00DD700A">
            <w:pPr>
              <w:pStyle w:val="Prrafodelista"/>
              <w:rPr>
                <w:rFonts w:cstheme="minorHAnsi"/>
                <w:bCs/>
              </w:rPr>
            </w:pPr>
          </w:p>
          <w:p w14:paraId="14286C52" w14:textId="6476EC9C" w:rsidR="00134CC8" w:rsidRDefault="001B6139" w:rsidP="004C3BE2">
            <w:pPr>
              <w:pStyle w:val="Prrafodelista"/>
              <w:numPr>
                <w:ilvl w:val="1"/>
                <w:numId w:val="10"/>
              </w:numPr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esignación del Líder de la Investigación de Causa Raíz (LICR) y Grupo Multidisciplinario</w:t>
            </w:r>
            <w:r w:rsidR="009549A6">
              <w:rPr>
                <w:rFonts w:cstheme="minorHAnsi"/>
                <w:bCs/>
              </w:rPr>
              <w:t>.</w:t>
            </w:r>
          </w:p>
          <w:p w14:paraId="6DD04A32" w14:textId="77777777" w:rsidR="001B6139" w:rsidRDefault="001B6139" w:rsidP="001B6139">
            <w:pPr>
              <w:rPr>
                <w:rFonts w:cstheme="minorHAnsi"/>
                <w:bCs/>
              </w:rPr>
            </w:pPr>
          </w:p>
          <w:p w14:paraId="6ABB5A25" w14:textId="77777777" w:rsidR="001B6139" w:rsidRPr="001B6139" w:rsidRDefault="001B6139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1B6139">
              <w:rPr>
                <w:rFonts w:cstheme="minorHAnsi"/>
                <w:bCs/>
              </w:rPr>
              <w:t>El LIC</w:t>
            </w:r>
            <w:r w:rsidR="006177A8">
              <w:rPr>
                <w:rFonts w:cstheme="minorHAnsi"/>
                <w:bCs/>
              </w:rPr>
              <w:t>R</w:t>
            </w:r>
            <w:r w:rsidRPr="001B6139">
              <w:rPr>
                <w:rFonts w:cstheme="minorHAnsi"/>
                <w:bCs/>
              </w:rPr>
              <w:t xml:space="preserve"> definirá </w:t>
            </w:r>
            <w:r w:rsidR="006177A8">
              <w:rPr>
                <w:rFonts w:cstheme="minorHAnsi"/>
                <w:bCs/>
              </w:rPr>
              <w:t>la designación</w:t>
            </w:r>
            <w:r w:rsidR="006177A8" w:rsidRPr="001B6139">
              <w:rPr>
                <w:rFonts w:cstheme="minorHAnsi"/>
                <w:bCs/>
              </w:rPr>
              <w:t xml:space="preserve"> </w:t>
            </w:r>
            <w:r w:rsidRPr="001B6139">
              <w:rPr>
                <w:rFonts w:cstheme="minorHAnsi"/>
                <w:bCs/>
              </w:rPr>
              <w:t>durante o una vez controlado el Evento</w:t>
            </w:r>
            <w:r>
              <w:rPr>
                <w:rFonts w:cstheme="minorHAnsi"/>
                <w:bCs/>
              </w:rPr>
              <w:t xml:space="preserve">, considerando lo siguiente: </w:t>
            </w:r>
          </w:p>
          <w:p w14:paraId="307E328E" w14:textId="77777777" w:rsidR="001B6139" w:rsidRPr="007A636E" w:rsidRDefault="001B6139" w:rsidP="007A636E">
            <w:pPr>
              <w:jc w:val="both"/>
              <w:rPr>
                <w:rFonts w:cstheme="minorHAnsi"/>
                <w:bCs/>
              </w:rPr>
            </w:pPr>
          </w:p>
          <w:p w14:paraId="746647C0" w14:textId="77777777" w:rsidR="007A636E" w:rsidRDefault="001B6139" w:rsidP="004C3BE2">
            <w:pPr>
              <w:pStyle w:val="Prrafodelista"/>
              <w:numPr>
                <w:ilvl w:val="0"/>
                <w:numId w:val="18"/>
              </w:numPr>
              <w:ind w:left="1305" w:hanging="141"/>
              <w:jc w:val="both"/>
              <w:rPr>
                <w:rFonts w:cstheme="minorHAnsi"/>
                <w:bCs/>
              </w:rPr>
            </w:pPr>
            <w:r w:rsidRPr="001B6139">
              <w:rPr>
                <w:rFonts w:cstheme="minorHAnsi"/>
                <w:bCs/>
              </w:rPr>
              <w:t>Para el caso de los Eve</w:t>
            </w:r>
            <w:r w:rsidR="007A636E">
              <w:rPr>
                <w:rFonts w:cstheme="minorHAnsi"/>
                <w:bCs/>
              </w:rPr>
              <w:t xml:space="preserve">ntos clasificados como Tipo 3, La Estación de Servicio </w:t>
            </w:r>
            <w:r w:rsidRPr="001B6139">
              <w:rPr>
                <w:rFonts w:cstheme="minorHAnsi"/>
                <w:bCs/>
              </w:rPr>
              <w:t xml:space="preserve">deberá contratar un Tercero </w:t>
            </w:r>
            <w:r w:rsidR="007A636E">
              <w:rPr>
                <w:rFonts w:cstheme="minorHAnsi"/>
                <w:bCs/>
              </w:rPr>
              <w:t>autorizado para liderar las ICR.</w:t>
            </w:r>
          </w:p>
          <w:p w14:paraId="12DB8C9C" w14:textId="77777777" w:rsidR="007A636E" w:rsidRDefault="001B6139" w:rsidP="004C3BE2">
            <w:pPr>
              <w:pStyle w:val="Prrafodelista"/>
              <w:numPr>
                <w:ilvl w:val="0"/>
                <w:numId w:val="18"/>
              </w:numPr>
              <w:ind w:left="1305" w:hanging="141"/>
              <w:jc w:val="both"/>
              <w:rPr>
                <w:rFonts w:cstheme="minorHAnsi"/>
                <w:bCs/>
              </w:rPr>
            </w:pPr>
            <w:r w:rsidRPr="007A636E">
              <w:rPr>
                <w:rFonts w:cstheme="minorHAnsi"/>
                <w:bCs/>
              </w:rPr>
              <w:t>Para el caso de los Eventos Tipo 2, en el que exista muerte de una o más personas dentro de</w:t>
            </w:r>
            <w:r w:rsidR="007A636E">
              <w:rPr>
                <w:rFonts w:cstheme="minorHAnsi"/>
                <w:bCs/>
              </w:rPr>
              <w:t xml:space="preserve"> las instalaciones, la Estación de Servicio </w:t>
            </w:r>
            <w:r w:rsidR="00211558">
              <w:rPr>
                <w:rFonts w:cstheme="minorHAnsi"/>
                <w:bCs/>
              </w:rPr>
              <w:t>deberá contratar un Tercero a</w:t>
            </w:r>
            <w:r w:rsidRPr="007A636E">
              <w:rPr>
                <w:rFonts w:cstheme="minorHAnsi"/>
                <w:bCs/>
              </w:rPr>
              <w:t>utorizado para liderar las ICR. Asimismo, el</w:t>
            </w:r>
            <w:r w:rsid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Regulado podrá liderar las ICR y/o contratar a un Tercero autorizado para los demás supuestos establecidos</w:t>
            </w:r>
            <w:r w:rsid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para los Eventos Tipo 2.</w:t>
            </w:r>
          </w:p>
          <w:p w14:paraId="0BADF9E4" w14:textId="77777777" w:rsidR="007A636E" w:rsidRDefault="001B6139" w:rsidP="004C3BE2">
            <w:pPr>
              <w:pStyle w:val="Prrafodelista"/>
              <w:numPr>
                <w:ilvl w:val="0"/>
                <w:numId w:val="19"/>
              </w:numPr>
              <w:ind w:left="1588" w:hanging="283"/>
              <w:jc w:val="both"/>
              <w:rPr>
                <w:rFonts w:cstheme="minorHAnsi"/>
                <w:bCs/>
              </w:rPr>
            </w:pPr>
            <w:r w:rsidRPr="007A636E">
              <w:rPr>
                <w:rFonts w:cstheme="minorHAnsi"/>
                <w:bCs/>
              </w:rPr>
              <w:t>La Agencia t</w:t>
            </w:r>
            <w:r w:rsidR="007A636E">
              <w:rPr>
                <w:rFonts w:cstheme="minorHAnsi"/>
                <w:bCs/>
              </w:rPr>
              <w:t xml:space="preserve">iene </w:t>
            </w:r>
            <w:r w:rsidR="006177A8">
              <w:rPr>
                <w:rFonts w:cstheme="minorHAnsi"/>
                <w:bCs/>
              </w:rPr>
              <w:t xml:space="preserve">la facultad de solicitar a la Estación de Servicio </w:t>
            </w:r>
            <w:r w:rsidRPr="007A636E">
              <w:rPr>
                <w:rFonts w:cstheme="minorHAnsi"/>
                <w:bCs/>
              </w:rPr>
              <w:t>de manera expresa la contratación de un Tercero</w:t>
            </w:r>
            <w:r w:rsid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autorizado para liderar las ICR.</w:t>
            </w:r>
          </w:p>
          <w:p w14:paraId="2C5862AA" w14:textId="77777777" w:rsidR="001B6139" w:rsidRDefault="001B6139" w:rsidP="004C3BE2">
            <w:pPr>
              <w:pStyle w:val="Prrafodelista"/>
              <w:numPr>
                <w:ilvl w:val="0"/>
                <w:numId w:val="18"/>
              </w:numPr>
              <w:ind w:left="1305" w:hanging="142"/>
              <w:jc w:val="both"/>
              <w:rPr>
                <w:rFonts w:cstheme="minorHAnsi"/>
                <w:bCs/>
              </w:rPr>
            </w:pPr>
            <w:r w:rsidRPr="007A636E">
              <w:rPr>
                <w:rFonts w:cstheme="minorHAnsi"/>
                <w:bCs/>
              </w:rPr>
              <w:t xml:space="preserve">Para </w:t>
            </w:r>
            <w:r w:rsidR="007A636E">
              <w:rPr>
                <w:rFonts w:cstheme="minorHAnsi"/>
                <w:bCs/>
              </w:rPr>
              <w:t xml:space="preserve">el caso de los Eventos Tipo 1, La Estación de Servicio </w:t>
            </w:r>
            <w:r w:rsidRPr="007A636E">
              <w:rPr>
                <w:rFonts w:cstheme="minorHAnsi"/>
                <w:bCs/>
              </w:rPr>
              <w:t>podrá liderar las ICR y/o contratar un</w:t>
            </w:r>
            <w:r w:rsid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Tercero autorizado.</w:t>
            </w:r>
          </w:p>
          <w:p w14:paraId="55CDEE7F" w14:textId="77777777" w:rsidR="007A636E" w:rsidRPr="007A636E" w:rsidRDefault="007A636E" w:rsidP="007A636E">
            <w:pPr>
              <w:jc w:val="both"/>
              <w:rPr>
                <w:rFonts w:cstheme="minorHAnsi"/>
                <w:bCs/>
              </w:rPr>
            </w:pPr>
          </w:p>
          <w:p w14:paraId="584356B3" w14:textId="77777777" w:rsidR="001B6139" w:rsidRDefault="001B6139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7A636E">
              <w:rPr>
                <w:rFonts w:cstheme="minorHAnsi"/>
                <w:bCs/>
              </w:rPr>
              <w:t>Una vez definido el LICR, éste conformará el Grupo Multidisciplinario, el cual deberá estar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integrado por un experto en la metodología a emplear en la ICR así como por profesionales cuyas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especialidades correspondan a la naturaleza del Evento, pudiendo incluir un especialista en: operación;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mantenimiento (mecánico, eléctrico, plantas, instrumentos, civil, entre otros); proceso; seguridad; protección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ambiental; proyectos; recursos humanos; adquisiciones; contratos; planeación; presupuestos; salud y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medicina del trabajo, entre otros. En caso de agregar valor a la investigación, se deberá considerar la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participación de proveedores, contratistas y/o instituciones de educación superior o técnicos especialistas de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algún otro organismo. Es responsabilidad y facultad del líder del equipo de investigación, convocar a los</w:t>
            </w:r>
            <w:r w:rsidR="007A636E" w:rsidRPr="007A636E">
              <w:rPr>
                <w:rFonts w:cstheme="minorHAnsi"/>
                <w:bCs/>
              </w:rPr>
              <w:t xml:space="preserve"> </w:t>
            </w:r>
            <w:r w:rsidRPr="007A636E">
              <w:rPr>
                <w:rFonts w:cstheme="minorHAnsi"/>
                <w:bCs/>
              </w:rPr>
              <w:t>especialistas y personal idóneo según sea el caso</w:t>
            </w:r>
            <w:r w:rsidR="007A636E">
              <w:rPr>
                <w:rFonts w:cstheme="minorHAnsi"/>
                <w:bCs/>
              </w:rPr>
              <w:t>.</w:t>
            </w:r>
          </w:p>
          <w:p w14:paraId="2A6205B1" w14:textId="77777777" w:rsidR="0007690D" w:rsidRPr="007A636E" w:rsidRDefault="0007690D" w:rsidP="0007690D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0D812A06" w14:textId="1D40E612" w:rsidR="003A62FD" w:rsidRDefault="009549A6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 </w:t>
            </w:r>
            <w:r w:rsidR="003A62FD">
              <w:rPr>
                <w:rFonts w:cstheme="minorHAnsi"/>
                <w:bCs/>
              </w:rPr>
              <w:t>P</w:t>
            </w:r>
            <w:r w:rsidR="003A62FD" w:rsidRPr="003A62FD">
              <w:rPr>
                <w:rFonts w:cstheme="minorHAnsi"/>
                <w:bCs/>
              </w:rPr>
              <w:t>la</w:t>
            </w:r>
            <w:r w:rsidR="003A62FD">
              <w:rPr>
                <w:rFonts w:cstheme="minorHAnsi"/>
                <w:bCs/>
              </w:rPr>
              <w:t>neación, programación de las ICR</w:t>
            </w:r>
            <w:r>
              <w:rPr>
                <w:rFonts w:cstheme="minorHAnsi"/>
                <w:bCs/>
              </w:rPr>
              <w:t>.</w:t>
            </w:r>
          </w:p>
          <w:p w14:paraId="2F35F00A" w14:textId="77777777" w:rsidR="003A62FD" w:rsidRDefault="003A62FD" w:rsidP="003A62FD">
            <w:pPr>
              <w:jc w:val="both"/>
              <w:rPr>
                <w:rFonts w:cstheme="minorHAnsi"/>
                <w:bCs/>
              </w:rPr>
            </w:pPr>
          </w:p>
          <w:p w14:paraId="43466A87" w14:textId="77777777" w:rsidR="003A62FD" w:rsidRDefault="003A62FD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>El LICR, formulará un programa de actividades para la realiz</w:t>
            </w:r>
            <w:r w:rsidR="006177A8">
              <w:rPr>
                <w:rFonts w:cstheme="minorHAnsi"/>
                <w:bCs/>
              </w:rPr>
              <w:t>ación de la</w:t>
            </w:r>
            <w:r w:rsidRPr="003A62FD">
              <w:rPr>
                <w:rFonts w:cstheme="minorHAnsi"/>
                <w:bCs/>
              </w:rPr>
              <w:t xml:space="preserve"> ICR, que deberá incluir, de manera enunciativa y no limitativa, la siguiente información:</w:t>
            </w:r>
          </w:p>
          <w:p w14:paraId="7F718E09" w14:textId="77777777" w:rsidR="003A62FD" w:rsidRPr="0007690D" w:rsidRDefault="003A62FD" w:rsidP="003A62FD">
            <w:pPr>
              <w:pStyle w:val="Prrafodelista"/>
              <w:ind w:left="1080" w:hanging="484"/>
              <w:jc w:val="both"/>
              <w:rPr>
                <w:rFonts w:cstheme="minorHAnsi"/>
                <w:bCs/>
                <w:sz w:val="12"/>
                <w:szCs w:val="12"/>
              </w:rPr>
            </w:pPr>
          </w:p>
          <w:p w14:paraId="4262FD09" w14:textId="77777777" w:rsidR="003A62FD" w:rsidRPr="003A62FD" w:rsidRDefault="003A62FD" w:rsidP="004C3BE2">
            <w:pPr>
              <w:pStyle w:val="Prrafodelista"/>
              <w:numPr>
                <w:ilvl w:val="1"/>
                <w:numId w:val="20"/>
              </w:numPr>
              <w:ind w:left="1080" w:hanging="484"/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 xml:space="preserve">Las fechas estimadas de </w:t>
            </w:r>
            <w:r>
              <w:rPr>
                <w:rFonts w:cstheme="minorHAnsi"/>
                <w:bCs/>
              </w:rPr>
              <w:t>inicio y terminación de las ICR.</w:t>
            </w:r>
          </w:p>
          <w:p w14:paraId="6A920F38" w14:textId="77777777" w:rsidR="003A62FD" w:rsidRDefault="003A62FD" w:rsidP="004C3BE2">
            <w:pPr>
              <w:pStyle w:val="Prrafodelista"/>
              <w:numPr>
                <w:ilvl w:val="1"/>
                <w:numId w:val="20"/>
              </w:numPr>
              <w:ind w:left="1080" w:hanging="484"/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>Los lugares y fechas estimadas para la realización de las reuniones de reporte de avance (máximo</w:t>
            </w:r>
            <w:r>
              <w:rPr>
                <w:rFonts w:cstheme="minorHAnsi"/>
                <w:bCs/>
              </w:rPr>
              <w:t xml:space="preserve"> tres sesiones).</w:t>
            </w:r>
          </w:p>
          <w:p w14:paraId="005EC618" w14:textId="77777777" w:rsidR="003A62FD" w:rsidRDefault="003A62FD" w:rsidP="004C3BE2">
            <w:pPr>
              <w:pStyle w:val="Prrafodelista"/>
              <w:numPr>
                <w:ilvl w:val="1"/>
                <w:numId w:val="20"/>
              </w:numPr>
              <w:ind w:left="1080" w:hanging="484"/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>Nombre, teléfono y correo electrónico de la persona designada que fungirá como enlace para informar a la Agencia sobre las reuniones a las que se refiere la fracción anterior así como del desarrollo del programa de actividades.</w:t>
            </w:r>
          </w:p>
          <w:p w14:paraId="4EE225AA" w14:textId="77777777" w:rsidR="003A62FD" w:rsidRPr="003A62FD" w:rsidRDefault="003A62FD" w:rsidP="004C3BE2">
            <w:pPr>
              <w:pStyle w:val="Prrafodelista"/>
              <w:numPr>
                <w:ilvl w:val="1"/>
                <w:numId w:val="20"/>
              </w:numPr>
              <w:ind w:left="1080" w:hanging="484"/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>Datos de los responsables de la ejecución de las actividades.</w:t>
            </w:r>
          </w:p>
          <w:p w14:paraId="54CBC546" w14:textId="77777777" w:rsidR="003A62FD" w:rsidRPr="003A62FD" w:rsidRDefault="003A62FD" w:rsidP="004C3BE2">
            <w:pPr>
              <w:pStyle w:val="Prrafodelista"/>
              <w:numPr>
                <w:ilvl w:val="1"/>
                <w:numId w:val="20"/>
              </w:numPr>
              <w:ind w:left="1080" w:hanging="484"/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>Los recursos humanos, materiales y/o equipos que se requieran para la ejecución de las actividades.</w:t>
            </w:r>
          </w:p>
          <w:p w14:paraId="285BE07A" w14:textId="77777777" w:rsidR="003A62FD" w:rsidRDefault="003A62FD" w:rsidP="003A62FD">
            <w:pPr>
              <w:jc w:val="both"/>
              <w:rPr>
                <w:rFonts w:cstheme="minorHAnsi"/>
                <w:bCs/>
              </w:rPr>
            </w:pPr>
          </w:p>
          <w:p w14:paraId="67BF7E30" w14:textId="77777777" w:rsidR="003A62FD" w:rsidRDefault="003A62FD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lastRenderedPageBreak/>
              <w:t xml:space="preserve">El programa de actividades deberá ser entregado a la Agencia hasta quince días naturales después de haberse integrado el Grupo Multidisciplinario, por el enlace al que se refiere la fracción III del </w:t>
            </w:r>
            <w:r>
              <w:rPr>
                <w:rFonts w:cstheme="minorHAnsi"/>
                <w:bCs/>
              </w:rPr>
              <w:t xml:space="preserve">punto </w:t>
            </w:r>
            <w:r w:rsidRPr="003A62FD">
              <w:rPr>
                <w:rFonts w:cstheme="minorHAnsi"/>
                <w:bCs/>
              </w:rPr>
              <w:t xml:space="preserve">inmediato anterior. Los cambios generados al programa deberán ser notificados a la Agencia al siguiente día hábil de dicha modificación al correo electrónico </w:t>
            </w:r>
            <w:r w:rsidRPr="00EC78A2">
              <w:rPr>
                <w:rFonts w:cstheme="minorHAnsi"/>
                <w:b/>
                <w:bCs/>
              </w:rPr>
              <w:t>icr@asea.gob.mx</w:t>
            </w:r>
            <w:r w:rsidRPr="003A62FD">
              <w:rPr>
                <w:rFonts w:cstheme="minorHAnsi"/>
                <w:bCs/>
              </w:rPr>
              <w:t xml:space="preserve"> y/o de manera escrita ante la Oficialía de Partes de la Agencia.</w:t>
            </w:r>
          </w:p>
          <w:p w14:paraId="3858D76C" w14:textId="77777777" w:rsidR="00E16A29" w:rsidRDefault="00E16A29" w:rsidP="00E16A29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434D17DC" w14:textId="77777777" w:rsidR="00134CC8" w:rsidRDefault="003A62FD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3A62FD">
              <w:rPr>
                <w:rFonts w:cstheme="minorHAnsi"/>
                <w:bCs/>
              </w:rPr>
              <w:t>Cada uno de los documentos solicitados en</w:t>
            </w:r>
            <w:r w:rsidR="005F4395">
              <w:rPr>
                <w:rFonts w:cstheme="minorHAnsi"/>
                <w:bCs/>
              </w:rPr>
              <w:t xml:space="preserve"> el </w:t>
            </w:r>
            <w:r w:rsidRPr="003A62FD">
              <w:rPr>
                <w:rFonts w:cstheme="minorHAnsi"/>
                <w:bCs/>
              </w:rPr>
              <w:t>presente</w:t>
            </w:r>
            <w:r w:rsidR="005F4395">
              <w:rPr>
                <w:rFonts w:cstheme="minorHAnsi"/>
                <w:bCs/>
              </w:rPr>
              <w:t xml:space="preserve"> procedimiento</w:t>
            </w:r>
            <w:r w:rsidRPr="003A62FD">
              <w:rPr>
                <w:rFonts w:cstheme="minorHAnsi"/>
                <w:bCs/>
              </w:rPr>
              <w:t>, deberán contener el número para la identificación y trazabilidad del Evento (ID del Evento), previamente asignado mediante el mecanismo para informar de la ocurrencia de incidentes y accidentes emitido por la Agencia</w:t>
            </w:r>
            <w:r w:rsidR="005F4395">
              <w:rPr>
                <w:rFonts w:cstheme="minorHAnsi"/>
                <w:bCs/>
              </w:rPr>
              <w:t xml:space="preserve"> (ASEA)</w:t>
            </w:r>
            <w:r w:rsidRPr="003A62FD">
              <w:rPr>
                <w:rFonts w:cstheme="minorHAnsi"/>
                <w:bCs/>
              </w:rPr>
              <w:t>.</w:t>
            </w:r>
          </w:p>
          <w:p w14:paraId="7F9933A7" w14:textId="77777777" w:rsidR="00EC78A2" w:rsidRPr="00F7778D" w:rsidRDefault="00EC78A2" w:rsidP="00F7778D">
            <w:pPr>
              <w:rPr>
                <w:rFonts w:cstheme="minorHAnsi"/>
                <w:bCs/>
              </w:rPr>
            </w:pPr>
          </w:p>
          <w:p w14:paraId="335F7A9D" w14:textId="5DC6F836" w:rsidR="00EC78A2" w:rsidRPr="00EC78A2" w:rsidRDefault="00EC78A2" w:rsidP="004C3BE2">
            <w:pPr>
              <w:pStyle w:val="Prrafodelista"/>
              <w:numPr>
                <w:ilvl w:val="1"/>
                <w:numId w:val="10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Ejecución de la ICR</w:t>
            </w:r>
            <w:r w:rsidR="009549A6">
              <w:rPr>
                <w:rFonts w:cstheme="minorHAnsi"/>
                <w:bCs/>
              </w:rPr>
              <w:t>.</w:t>
            </w:r>
          </w:p>
          <w:p w14:paraId="70EFB711" w14:textId="77777777" w:rsidR="00EC78A2" w:rsidRPr="005F4395" w:rsidRDefault="00EC78A2" w:rsidP="005F4395">
            <w:pPr>
              <w:rPr>
                <w:rFonts w:cstheme="minorHAnsi"/>
                <w:bCs/>
              </w:rPr>
            </w:pPr>
          </w:p>
          <w:p w14:paraId="374F05CE" w14:textId="77777777" w:rsidR="00414136" w:rsidRDefault="00EC78A2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414136">
              <w:rPr>
                <w:rFonts w:cstheme="minorHAnsi"/>
                <w:bCs/>
              </w:rPr>
              <w:t>Para la ejecución de las ICR e</w:t>
            </w:r>
            <w:r w:rsidR="00414136" w:rsidRPr="00414136">
              <w:rPr>
                <w:rFonts w:cstheme="minorHAnsi"/>
                <w:bCs/>
              </w:rPr>
              <w:t>n los Eventos Tipo 3 y Tipo 2, la Estación de Servicio</w:t>
            </w:r>
            <w:r w:rsidRPr="00414136">
              <w:rPr>
                <w:rFonts w:cstheme="minorHAnsi"/>
                <w:bCs/>
              </w:rPr>
              <w:t xml:space="preserve"> deberá</w:t>
            </w:r>
            <w:r w:rsidR="00414136" w:rsidRPr="00414136">
              <w:rPr>
                <w:rFonts w:cstheme="minorHAnsi"/>
                <w:bCs/>
              </w:rPr>
              <w:t xml:space="preserve"> </w:t>
            </w:r>
            <w:r w:rsidRPr="00414136">
              <w:rPr>
                <w:rFonts w:cstheme="minorHAnsi"/>
                <w:bCs/>
              </w:rPr>
              <w:t>proporcionar al LICR toda la evidencia (información documental, informática y física); facilidades de logística;</w:t>
            </w:r>
            <w:r w:rsidR="00414136" w:rsidRPr="00414136">
              <w:rPr>
                <w:rFonts w:cstheme="minorHAnsi"/>
                <w:bCs/>
              </w:rPr>
              <w:t xml:space="preserve"> </w:t>
            </w:r>
            <w:r w:rsidRPr="00414136">
              <w:rPr>
                <w:rFonts w:cstheme="minorHAnsi"/>
                <w:bCs/>
              </w:rPr>
              <w:t>acceso al área del Evento; estudios especializados; personal especialista en las actividades y facilitar la</w:t>
            </w:r>
            <w:r w:rsidR="00414136" w:rsidRPr="00414136">
              <w:rPr>
                <w:rFonts w:cstheme="minorHAnsi"/>
                <w:bCs/>
              </w:rPr>
              <w:t xml:space="preserve"> </w:t>
            </w:r>
            <w:r w:rsidRPr="00414136">
              <w:rPr>
                <w:rFonts w:cstheme="minorHAnsi"/>
                <w:bCs/>
              </w:rPr>
              <w:t xml:space="preserve">realización de entrevistas al personal </w:t>
            </w:r>
            <w:r w:rsidR="00D7706F">
              <w:rPr>
                <w:rFonts w:cstheme="minorHAnsi"/>
                <w:bCs/>
              </w:rPr>
              <w:t>testigo</w:t>
            </w:r>
            <w:r w:rsidRPr="00414136">
              <w:rPr>
                <w:rFonts w:cstheme="minorHAnsi"/>
                <w:bCs/>
              </w:rPr>
              <w:t>.</w:t>
            </w:r>
          </w:p>
          <w:p w14:paraId="6D9E88C6" w14:textId="77777777" w:rsidR="00414136" w:rsidRPr="006969C3" w:rsidRDefault="00414136" w:rsidP="005F4395">
            <w:pPr>
              <w:jc w:val="both"/>
              <w:rPr>
                <w:rFonts w:cstheme="minorHAnsi"/>
                <w:bCs/>
              </w:rPr>
            </w:pPr>
          </w:p>
          <w:p w14:paraId="75F20512" w14:textId="77777777" w:rsidR="00EC78A2" w:rsidRDefault="00EC78A2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414136">
              <w:rPr>
                <w:rFonts w:cstheme="minorHAnsi"/>
                <w:bCs/>
              </w:rPr>
              <w:t>Co</w:t>
            </w:r>
            <w:r w:rsidR="00414136" w:rsidRPr="00414136">
              <w:rPr>
                <w:rFonts w:cstheme="minorHAnsi"/>
                <w:bCs/>
              </w:rPr>
              <w:t xml:space="preserve">n relación a las evidencias, la Estación de Servicio </w:t>
            </w:r>
            <w:r w:rsidRPr="00414136">
              <w:rPr>
                <w:rFonts w:cstheme="minorHAnsi"/>
                <w:bCs/>
              </w:rPr>
              <w:t>tendrá que realizar, de manera enunciativa y no</w:t>
            </w:r>
            <w:r w:rsidR="00414136" w:rsidRPr="00414136">
              <w:rPr>
                <w:rFonts w:cstheme="minorHAnsi"/>
                <w:bCs/>
              </w:rPr>
              <w:t xml:space="preserve"> </w:t>
            </w:r>
            <w:r w:rsidRPr="00414136">
              <w:rPr>
                <w:rFonts w:cstheme="minorHAnsi"/>
                <w:bCs/>
              </w:rPr>
              <w:t>limitativa, las siguientes acciones:</w:t>
            </w:r>
          </w:p>
          <w:p w14:paraId="60B9682B" w14:textId="77777777" w:rsidR="00414136" w:rsidRPr="005F4395" w:rsidRDefault="00414136" w:rsidP="005F4395">
            <w:pPr>
              <w:rPr>
                <w:rFonts w:cstheme="minorHAnsi"/>
                <w:bCs/>
              </w:rPr>
            </w:pPr>
          </w:p>
          <w:p w14:paraId="43DE115D" w14:textId="77777777" w:rsidR="00EC78A2" w:rsidRPr="00414136" w:rsidRDefault="00EC78A2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</w:rPr>
            </w:pPr>
            <w:r w:rsidRPr="00414136">
              <w:rPr>
                <w:rFonts w:cstheme="minorHAnsi"/>
                <w:bCs/>
              </w:rPr>
              <w:t>Acordonar el sitio donde se suscitó el Evento, hasta en tanto se considere que en el sitio puedan</w:t>
            </w:r>
            <w:r w:rsidR="00414136">
              <w:rPr>
                <w:rFonts w:cstheme="minorHAnsi"/>
                <w:bCs/>
              </w:rPr>
              <w:t xml:space="preserve"> existir evidencias.</w:t>
            </w:r>
          </w:p>
          <w:p w14:paraId="394CEB29" w14:textId="77777777" w:rsidR="00EC78A2" w:rsidRPr="00414136" w:rsidRDefault="00EC78A2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</w:rPr>
            </w:pPr>
            <w:r w:rsidRPr="00414136">
              <w:rPr>
                <w:rFonts w:cstheme="minorHAnsi"/>
                <w:bCs/>
              </w:rPr>
              <w:t>Realiz</w:t>
            </w:r>
            <w:r w:rsidR="00414136">
              <w:rPr>
                <w:rFonts w:cstheme="minorHAnsi"/>
                <w:bCs/>
              </w:rPr>
              <w:t>ar su identificación y registro.</w:t>
            </w:r>
          </w:p>
          <w:p w14:paraId="56E65D95" w14:textId="77777777" w:rsidR="00EC78A2" w:rsidRPr="00414136" w:rsidRDefault="00EC78A2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</w:rPr>
            </w:pPr>
            <w:r w:rsidRPr="00414136">
              <w:rPr>
                <w:rFonts w:cstheme="minorHAnsi"/>
                <w:bCs/>
              </w:rPr>
              <w:t>Proporcionar un lugar seguro y adecuado para su con</w:t>
            </w:r>
            <w:r w:rsidR="00414136">
              <w:rPr>
                <w:rFonts w:cstheme="minorHAnsi"/>
                <w:bCs/>
              </w:rPr>
              <w:t>servación, acceso y disposición.</w:t>
            </w:r>
          </w:p>
          <w:p w14:paraId="5EA1073A" w14:textId="77777777" w:rsidR="00EC78A2" w:rsidRPr="00414136" w:rsidRDefault="00EC78A2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</w:rPr>
            </w:pPr>
            <w:r w:rsidRPr="00414136">
              <w:rPr>
                <w:rFonts w:cstheme="minorHAnsi"/>
                <w:bCs/>
              </w:rPr>
              <w:t>Asegurar que durante la recopilación, extracción, traslado, conservación y análisis se evite su</w:t>
            </w:r>
            <w:r w:rsidR="00414136">
              <w:rPr>
                <w:rFonts w:cstheme="minorHAnsi"/>
                <w:bCs/>
              </w:rPr>
              <w:t xml:space="preserve"> </w:t>
            </w:r>
            <w:r w:rsidR="00935606">
              <w:rPr>
                <w:rFonts w:cstheme="minorHAnsi"/>
                <w:bCs/>
              </w:rPr>
              <w:t>alteración.</w:t>
            </w:r>
          </w:p>
          <w:p w14:paraId="629F1DB3" w14:textId="77777777" w:rsidR="00F7778D" w:rsidRPr="00F7778D" w:rsidRDefault="00EC78A2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414136">
              <w:rPr>
                <w:rFonts w:cstheme="minorHAnsi"/>
                <w:bCs/>
              </w:rPr>
              <w:t>En caso de que alguna autoridad competente requiera de alg</w:t>
            </w:r>
            <w:r w:rsidR="00935606">
              <w:rPr>
                <w:rFonts w:cstheme="minorHAnsi"/>
                <w:bCs/>
              </w:rPr>
              <w:t>una muestra, la Estación de Servicio</w:t>
            </w:r>
            <w:r w:rsidR="00414136" w:rsidRPr="00414136">
              <w:rPr>
                <w:rFonts w:cstheme="minorHAnsi"/>
                <w:bCs/>
              </w:rPr>
              <w:t xml:space="preserve"> deberá </w:t>
            </w:r>
            <w:r w:rsidRPr="00414136">
              <w:rPr>
                <w:rFonts w:cstheme="minorHAnsi"/>
                <w:bCs/>
              </w:rPr>
              <w:t>conservar la so</w:t>
            </w:r>
            <w:r w:rsidR="00935606">
              <w:rPr>
                <w:rFonts w:cstheme="minorHAnsi"/>
                <w:bCs/>
              </w:rPr>
              <w:t>licitud que se haga de la misma, para futuras cuestiones.</w:t>
            </w:r>
          </w:p>
          <w:p w14:paraId="0D434FDF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Condiciones de la instalación, procesos, sistemas, maquinaria o equipo, previas, durante y posteriores al evento</w:t>
            </w:r>
            <w:r w:rsidRPr="00F7778D">
              <w:rPr>
                <w:spacing w:val="-5"/>
              </w:rPr>
              <w:t xml:space="preserve"> </w:t>
            </w:r>
            <w:r w:rsidRPr="00F7778D">
              <w:t>ocurrido.</w:t>
            </w:r>
          </w:p>
          <w:p w14:paraId="6A5BCA71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gistros de la instrumentación de los sistemas de detección, alarma, parámetros de operación y protecciones</w:t>
            </w:r>
            <w:r w:rsidRPr="00F7778D">
              <w:rPr>
                <w:spacing w:val="-1"/>
              </w:rPr>
              <w:t xml:space="preserve"> </w:t>
            </w:r>
            <w:r w:rsidRPr="00F7778D">
              <w:t>operadas.</w:t>
            </w:r>
          </w:p>
          <w:p w14:paraId="5E72463D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Antecedentes históricos del desempeño de los procesos, sistemas, maquinaria o equipo.</w:t>
            </w:r>
          </w:p>
          <w:p w14:paraId="60FD6F4B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Acciones autorizadas o no, que se realizaron previas al evento</w:t>
            </w:r>
            <w:r w:rsidRPr="00F7778D">
              <w:rPr>
                <w:spacing w:val="-11"/>
              </w:rPr>
              <w:t xml:space="preserve"> </w:t>
            </w:r>
            <w:r w:rsidRPr="00F7778D">
              <w:t>ocurrido.</w:t>
            </w:r>
          </w:p>
          <w:p w14:paraId="75A387FB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Información aportada por el personal involucrado en el evento ocurrido tal como ruidos, vibraciones, olores, condiciones anormales, actos inseguros, entre</w:t>
            </w:r>
            <w:r w:rsidRPr="00F7778D">
              <w:rPr>
                <w:spacing w:val="-21"/>
              </w:rPr>
              <w:t xml:space="preserve"> </w:t>
            </w:r>
            <w:r w:rsidRPr="00F7778D">
              <w:t>otros.</w:t>
            </w:r>
          </w:p>
          <w:p w14:paraId="1DA48C11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colección de evidencias físicas de los daños</w:t>
            </w:r>
            <w:r w:rsidRPr="00F7778D">
              <w:rPr>
                <w:spacing w:val="-2"/>
              </w:rPr>
              <w:t xml:space="preserve"> </w:t>
            </w:r>
            <w:r w:rsidRPr="00F7778D">
              <w:t>ocurridos</w:t>
            </w:r>
            <w:r w:rsidR="00D7706F">
              <w:t xml:space="preserve"> (archivo fotográfico)</w:t>
            </w:r>
            <w:r>
              <w:t>.</w:t>
            </w:r>
          </w:p>
          <w:p w14:paraId="4C9E2099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Cualquier otra información que pueda facilitar el proceso de</w:t>
            </w:r>
            <w:r w:rsidRPr="00F7778D">
              <w:rPr>
                <w:spacing w:val="-4"/>
              </w:rPr>
              <w:t xml:space="preserve"> </w:t>
            </w:r>
            <w:r w:rsidRPr="00F7778D">
              <w:t>investigación.</w:t>
            </w:r>
          </w:p>
          <w:p w14:paraId="69555ECD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gistros de hechos que pudieran estar relacionados con el evento</w:t>
            </w:r>
            <w:r w:rsidRPr="00F7778D">
              <w:rPr>
                <w:spacing w:val="-13"/>
              </w:rPr>
              <w:t xml:space="preserve"> </w:t>
            </w:r>
            <w:r w:rsidRPr="00F7778D">
              <w:t>ocurrido.</w:t>
            </w:r>
          </w:p>
          <w:p w14:paraId="0B22DAC8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Lecturas de parámetros, gráficos y</w:t>
            </w:r>
            <w:r w:rsidRPr="00F7778D">
              <w:rPr>
                <w:spacing w:val="-8"/>
              </w:rPr>
              <w:t xml:space="preserve"> </w:t>
            </w:r>
            <w:r w:rsidRPr="00F7778D">
              <w:t>reportes.</w:t>
            </w:r>
          </w:p>
          <w:p w14:paraId="532FEB3E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Libranzas, licencias, permisos, bitácoras y relatorías de</w:t>
            </w:r>
            <w:r w:rsidRPr="00F7778D">
              <w:rPr>
                <w:spacing w:val="-4"/>
              </w:rPr>
              <w:t xml:space="preserve"> </w:t>
            </w:r>
            <w:r w:rsidRPr="00F7778D">
              <w:t>operación.</w:t>
            </w:r>
          </w:p>
          <w:p w14:paraId="70609964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Procedimientos,</w:t>
            </w:r>
            <w:r w:rsidRPr="00F7778D">
              <w:rPr>
                <w:spacing w:val="-16"/>
              </w:rPr>
              <w:t xml:space="preserve"> </w:t>
            </w:r>
            <w:r w:rsidRPr="00F7778D">
              <w:t>lineamientos</w:t>
            </w:r>
            <w:r w:rsidRPr="00F7778D">
              <w:rPr>
                <w:spacing w:val="-18"/>
              </w:rPr>
              <w:t xml:space="preserve"> </w:t>
            </w:r>
            <w:r w:rsidRPr="00F7778D">
              <w:t>de</w:t>
            </w:r>
            <w:r w:rsidRPr="00F7778D">
              <w:rPr>
                <w:spacing w:val="-18"/>
              </w:rPr>
              <w:t xml:space="preserve"> </w:t>
            </w:r>
            <w:r w:rsidRPr="00F7778D">
              <w:t>fabricantes</w:t>
            </w:r>
            <w:r w:rsidRPr="00F7778D">
              <w:rPr>
                <w:spacing w:val="-16"/>
              </w:rPr>
              <w:t xml:space="preserve"> </w:t>
            </w:r>
            <w:r w:rsidRPr="00F7778D">
              <w:t>e</w:t>
            </w:r>
            <w:r w:rsidRPr="00F7778D">
              <w:rPr>
                <w:spacing w:val="-18"/>
              </w:rPr>
              <w:t xml:space="preserve"> </w:t>
            </w:r>
            <w:r w:rsidRPr="00F7778D">
              <w:t>instrucciones</w:t>
            </w:r>
            <w:r w:rsidRPr="00F7778D">
              <w:rPr>
                <w:spacing w:val="-17"/>
              </w:rPr>
              <w:t xml:space="preserve"> </w:t>
            </w:r>
            <w:r w:rsidRPr="00F7778D">
              <w:t>especiales</w:t>
            </w:r>
            <w:r w:rsidRPr="00F7778D">
              <w:rPr>
                <w:spacing w:val="-18"/>
              </w:rPr>
              <w:t xml:space="preserve"> </w:t>
            </w:r>
            <w:r w:rsidRPr="00F7778D">
              <w:t>relacionadas con los procesos, sistemas, maquinaria o equipo</w:t>
            </w:r>
            <w:r w:rsidRPr="00F7778D">
              <w:rPr>
                <w:spacing w:val="-9"/>
              </w:rPr>
              <w:t xml:space="preserve"> </w:t>
            </w:r>
            <w:r w:rsidRPr="00F7778D">
              <w:t>afectado.</w:t>
            </w:r>
          </w:p>
          <w:p w14:paraId="44E9726F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Condiciones de ambientales y de seguridad de las instalaciones, sistemas, maquinaria y equipo previos al</w:t>
            </w:r>
            <w:r w:rsidRPr="00F7778D">
              <w:rPr>
                <w:spacing w:val="-5"/>
              </w:rPr>
              <w:t xml:space="preserve"> </w:t>
            </w:r>
            <w:r w:rsidRPr="00F7778D">
              <w:t>evento.</w:t>
            </w:r>
          </w:p>
          <w:p w14:paraId="4AD7F5BF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lastRenderedPageBreak/>
              <w:t>Resultados previos de análisis de riesgos, evaluaciones, supervisiones y auditorias técnicas de seguridad.</w:t>
            </w:r>
          </w:p>
          <w:p w14:paraId="59FB9007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Informes de investigaciones y análisis de accidentes similares o relacionados con el evento.</w:t>
            </w:r>
          </w:p>
          <w:p w14:paraId="22D14F1C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Información referente al incumplimiento de normativa aplicable, previa al accidente.</w:t>
            </w:r>
          </w:p>
          <w:p w14:paraId="52D4B498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Situaciones anormales que pudieron haberse presentado previas al</w:t>
            </w:r>
            <w:r w:rsidRPr="00F7778D">
              <w:rPr>
                <w:spacing w:val="-7"/>
              </w:rPr>
              <w:t xml:space="preserve"> </w:t>
            </w:r>
            <w:r w:rsidRPr="00F7778D">
              <w:t>accidente.</w:t>
            </w:r>
          </w:p>
          <w:p w14:paraId="452119BD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Especificaciones técnicas de los sistemas, maquinaria, equipo y componentes relacionadas con el</w:t>
            </w:r>
            <w:r w:rsidRPr="00F7778D">
              <w:rPr>
                <w:spacing w:val="-4"/>
              </w:rPr>
              <w:t xml:space="preserve"> </w:t>
            </w:r>
            <w:r w:rsidRPr="00F7778D">
              <w:t>accidente.</w:t>
            </w:r>
          </w:p>
          <w:p w14:paraId="21E53E6E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Evidencias documentales y testimoniales de lo ocurrido antes, durante y después del accidente.</w:t>
            </w:r>
          </w:p>
          <w:p w14:paraId="7298C279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siduos o evidencias de uso de productos químicos antes, durante y después del accidente.</w:t>
            </w:r>
          </w:p>
          <w:p w14:paraId="696984DB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gistros de capacitación y competencia del personal involucrado en el</w:t>
            </w:r>
            <w:r w:rsidRPr="00F7778D">
              <w:rPr>
                <w:spacing w:val="-8"/>
              </w:rPr>
              <w:t xml:space="preserve"> </w:t>
            </w:r>
            <w:r w:rsidRPr="00F7778D">
              <w:t>accidente.</w:t>
            </w:r>
          </w:p>
          <w:p w14:paraId="101AAACA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Informes de pruebas de laboratorio, tales como análisis metalúrgicos y de fallas destructivas y no</w:t>
            </w:r>
            <w:r w:rsidRPr="00F7778D">
              <w:rPr>
                <w:spacing w:val="-4"/>
              </w:rPr>
              <w:t xml:space="preserve"> </w:t>
            </w:r>
            <w:r w:rsidRPr="00F7778D">
              <w:t>destructivas.</w:t>
            </w:r>
          </w:p>
          <w:p w14:paraId="6A16CA11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Antecedentes de verificaciones de la conformidad de recipientes sujetos a</w:t>
            </w:r>
            <w:r w:rsidRPr="00F7778D">
              <w:rPr>
                <w:spacing w:val="-17"/>
              </w:rPr>
              <w:t xml:space="preserve"> </w:t>
            </w:r>
            <w:r w:rsidRPr="00F7778D">
              <w:t>presión.</w:t>
            </w:r>
          </w:p>
          <w:p w14:paraId="0752E158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Disposición</w:t>
            </w:r>
            <w:r w:rsidRPr="00F7778D">
              <w:rPr>
                <w:spacing w:val="-11"/>
              </w:rPr>
              <w:t xml:space="preserve"> </w:t>
            </w:r>
            <w:r w:rsidRPr="00F7778D">
              <w:t>original</w:t>
            </w:r>
            <w:r w:rsidRPr="00F7778D">
              <w:rPr>
                <w:spacing w:val="-14"/>
              </w:rPr>
              <w:t xml:space="preserve"> </w:t>
            </w:r>
            <w:r w:rsidRPr="00F7778D">
              <w:t>del</w:t>
            </w:r>
            <w:r w:rsidRPr="00F7778D">
              <w:rPr>
                <w:spacing w:val="-14"/>
              </w:rPr>
              <w:t xml:space="preserve"> </w:t>
            </w:r>
            <w:r w:rsidRPr="00F7778D">
              <w:t>área</w:t>
            </w:r>
            <w:r w:rsidRPr="00F7778D">
              <w:rPr>
                <w:spacing w:val="-12"/>
              </w:rPr>
              <w:t xml:space="preserve"> </w:t>
            </w:r>
            <w:r w:rsidRPr="00F7778D">
              <w:t>afectada</w:t>
            </w:r>
            <w:r w:rsidRPr="00F7778D">
              <w:rPr>
                <w:spacing w:val="-12"/>
              </w:rPr>
              <w:t xml:space="preserve"> </w:t>
            </w:r>
            <w:r w:rsidRPr="00F7778D">
              <w:t>a</w:t>
            </w:r>
            <w:r w:rsidRPr="00F7778D">
              <w:rPr>
                <w:spacing w:val="-14"/>
              </w:rPr>
              <w:t xml:space="preserve"> </w:t>
            </w:r>
            <w:r w:rsidRPr="00F7778D">
              <w:t>través</w:t>
            </w:r>
            <w:r w:rsidRPr="00F7778D">
              <w:rPr>
                <w:spacing w:val="-14"/>
              </w:rPr>
              <w:t xml:space="preserve"> </w:t>
            </w:r>
            <w:r w:rsidRPr="00F7778D">
              <w:t>de</w:t>
            </w:r>
            <w:r w:rsidRPr="00F7778D">
              <w:rPr>
                <w:spacing w:val="-14"/>
              </w:rPr>
              <w:t xml:space="preserve"> </w:t>
            </w:r>
            <w:r w:rsidRPr="00F7778D">
              <w:t>fotografías</w:t>
            </w:r>
            <w:r w:rsidRPr="00F7778D">
              <w:rPr>
                <w:spacing w:val="-12"/>
              </w:rPr>
              <w:t xml:space="preserve"> </w:t>
            </w:r>
            <w:r w:rsidRPr="00F7778D">
              <w:t>o</w:t>
            </w:r>
            <w:r w:rsidRPr="00F7778D">
              <w:rPr>
                <w:spacing w:val="-14"/>
              </w:rPr>
              <w:t xml:space="preserve"> </w:t>
            </w:r>
            <w:r w:rsidRPr="00F7778D">
              <w:t>videos</w:t>
            </w:r>
            <w:r w:rsidRPr="00F7778D">
              <w:rPr>
                <w:spacing w:val="-14"/>
              </w:rPr>
              <w:t xml:space="preserve"> </w:t>
            </w:r>
            <w:r w:rsidRPr="00F7778D">
              <w:t>tomados</w:t>
            </w:r>
            <w:r w:rsidRPr="00F7778D">
              <w:rPr>
                <w:spacing w:val="-12"/>
              </w:rPr>
              <w:t xml:space="preserve"> </w:t>
            </w:r>
            <w:r w:rsidRPr="00F7778D">
              <w:t>antes del evento.</w:t>
            </w:r>
          </w:p>
          <w:p w14:paraId="119BA76A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Información de eventos similares en otros</w:t>
            </w:r>
            <w:r w:rsidRPr="00F7778D">
              <w:rPr>
                <w:spacing w:val="-7"/>
              </w:rPr>
              <w:t xml:space="preserve"> </w:t>
            </w:r>
            <w:r w:rsidRPr="00F7778D">
              <w:t>Proyectos.</w:t>
            </w:r>
          </w:p>
          <w:p w14:paraId="1B725B10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gistros de fabricantes y proveedores de equipo con información relativa a problemas</w:t>
            </w:r>
            <w:r w:rsidRPr="00F7778D">
              <w:rPr>
                <w:spacing w:val="-1"/>
              </w:rPr>
              <w:t xml:space="preserve"> </w:t>
            </w:r>
            <w:r w:rsidRPr="00F7778D">
              <w:t>similares.</w:t>
            </w:r>
          </w:p>
          <w:p w14:paraId="0D1C2837" w14:textId="77777777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Registros de mantenimiento programado y de</w:t>
            </w:r>
            <w:r w:rsidRPr="00F7778D">
              <w:rPr>
                <w:spacing w:val="-3"/>
              </w:rPr>
              <w:t xml:space="preserve"> </w:t>
            </w:r>
            <w:r w:rsidRPr="00F7778D">
              <w:t>emergencia.</w:t>
            </w:r>
          </w:p>
          <w:p w14:paraId="0C3F90B0" w14:textId="352D07E2" w:rsidR="00F7778D" w:rsidRPr="00F7778D" w:rsidRDefault="00F7778D" w:rsidP="004C3BE2">
            <w:pPr>
              <w:pStyle w:val="Prrafodelista"/>
              <w:numPr>
                <w:ilvl w:val="0"/>
                <w:numId w:val="21"/>
              </w:numPr>
              <w:ind w:left="1163"/>
              <w:jc w:val="both"/>
              <w:rPr>
                <w:rFonts w:cstheme="minorHAnsi"/>
                <w:bCs/>
                <w:sz w:val="20"/>
              </w:rPr>
            </w:pPr>
            <w:r w:rsidRPr="00F7778D">
              <w:t>Otros registros que el equipo de investigación de causa raíz considere</w:t>
            </w:r>
            <w:r w:rsidRPr="00F7778D">
              <w:rPr>
                <w:spacing w:val="-20"/>
              </w:rPr>
              <w:t xml:space="preserve"> </w:t>
            </w:r>
            <w:r w:rsidRPr="00F7778D">
              <w:t>importantes</w:t>
            </w:r>
            <w:r w:rsidR="009549A6">
              <w:t>.</w:t>
            </w:r>
          </w:p>
          <w:p w14:paraId="7D9E6715" w14:textId="77777777" w:rsidR="00414136" w:rsidRPr="00414136" w:rsidRDefault="00414136" w:rsidP="00414136">
            <w:pPr>
              <w:ind w:left="803"/>
              <w:jc w:val="both"/>
              <w:rPr>
                <w:rFonts w:cstheme="minorHAnsi"/>
                <w:bCs/>
              </w:rPr>
            </w:pPr>
          </w:p>
          <w:p w14:paraId="40E584D8" w14:textId="77777777" w:rsidR="00EC78A2" w:rsidRDefault="00EC78A2" w:rsidP="004C3BE2">
            <w:pPr>
              <w:pStyle w:val="Prrafodelista"/>
              <w:numPr>
                <w:ilvl w:val="2"/>
                <w:numId w:val="10"/>
              </w:numPr>
              <w:jc w:val="both"/>
              <w:rPr>
                <w:rFonts w:cstheme="minorHAnsi"/>
                <w:bCs/>
              </w:rPr>
            </w:pPr>
            <w:r w:rsidRPr="00935606">
              <w:rPr>
                <w:rFonts w:cstheme="minorHAnsi"/>
                <w:bCs/>
              </w:rPr>
              <w:t>Con relación a las entrevistas al personal presencial del Evento, deberán llevarse a cabo</w:t>
            </w:r>
            <w:r w:rsidR="00935606">
              <w:rPr>
                <w:rFonts w:cstheme="minorHAnsi"/>
                <w:bCs/>
              </w:rPr>
              <w:t xml:space="preserve"> </w:t>
            </w:r>
            <w:r w:rsidRPr="00935606">
              <w:rPr>
                <w:rFonts w:cstheme="minorHAnsi"/>
                <w:bCs/>
              </w:rPr>
              <w:t>conforme a lo siguiente:</w:t>
            </w:r>
          </w:p>
          <w:p w14:paraId="402621D1" w14:textId="77777777" w:rsidR="00935606" w:rsidRPr="00935606" w:rsidRDefault="00935606" w:rsidP="00935606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11EC367B" w14:textId="77777777" w:rsidR="00EC78A2" w:rsidRPr="00935606" w:rsidRDefault="00EC78A2" w:rsidP="004C3BE2">
            <w:pPr>
              <w:pStyle w:val="Prrafodelista"/>
              <w:numPr>
                <w:ilvl w:val="0"/>
                <w:numId w:val="22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935606">
              <w:rPr>
                <w:rFonts w:cstheme="minorHAnsi"/>
                <w:bCs/>
              </w:rPr>
              <w:t>Realizarse por el LICR o por un</w:t>
            </w:r>
            <w:r w:rsidR="00935606">
              <w:rPr>
                <w:rFonts w:cstheme="minorHAnsi"/>
                <w:bCs/>
              </w:rPr>
              <w:t>a persona asignada por el mismo.</w:t>
            </w:r>
          </w:p>
          <w:p w14:paraId="2DF2C136" w14:textId="77777777" w:rsidR="00EC78A2" w:rsidRPr="00935606" w:rsidRDefault="00EC78A2" w:rsidP="004C3BE2">
            <w:pPr>
              <w:pStyle w:val="Prrafodelista"/>
              <w:numPr>
                <w:ilvl w:val="0"/>
                <w:numId w:val="22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935606">
              <w:rPr>
                <w:rFonts w:cstheme="minorHAnsi"/>
                <w:bCs/>
              </w:rPr>
              <w:t>El personal otorgue el consentimie</w:t>
            </w:r>
            <w:r w:rsidR="00935606">
              <w:rPr>
                <w:rFonts w:cstheme="minorHAnsi"/>
                <w:bCs/>
              </w:rPr>
              <w:t>nto expreso para su realización.</w:t>
            </w:r>
          </w:p>
          <w:p w14:paraId="54EAF4C1" w14:textId="77777777" w:rsidR="00EC78A2" w:rsidRPr="00935606" w:rsidRDefault="00EC78A2" w:rsidP="004C3BE2">
            <w:pPr>
              <w:pStyle w:val="Prrafodelista"/>
              <w:numPr>
                <w:ilvl w:val="0"/>
                <w:numId w:val="22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935606">
              <w:rPr>
                <w:rFonts w:cstheme="minorHAnsi"/>
                <w:bCs/>
              </w:rPr>
              <w:t>Solicita</w:t>
            </w:r>
            <w:r w:rsidR="00935606">
              <w:rPr>
                <w:rFonts w:cstheme="minorHAnsi"/>
                <w:bCs/>
              </w:rPr>
              <w:t>r una relatoría de los hechos.</w:t>
            </w:r>
          </w:p>
          <w:p w14:paraId="54BC7C89" w14:textId="77777777" w:rsidR="00935606" w:rsidRDefault="00EC78A2" w:rsidP="004C3BE2">
            <w:pPr>
              <w:pStyle w:val="Prrafodelista"/>
              <w:numPr>
                <w:ilvl w:val="0"/>
                <w:numId w:val="22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935606">
              <w:rPr>
                <w:rFonts w:cstheme="minorHAnsi"/>
                <w:bCs/>
              </w:rPr>
              <w:t>Los resultados de cada entrevista formarán parte de las evidencias documentales.</w:t>
            </w:r>
          </w:p>
          <w:p w14:paraId="5E02673D" w14:textId="77777777" w:rsidR="00F7778D" w:rsidRDefault="00F7778D" w:rsidP="00F7778D">
            <w:pPr>
              <w:jc w:val="both"/>
              <w:rPr>
                <w:rFonts w:cstheme="minorHAnsi"/>
                <w:bCs/>
              </w:rPr>
            </w:pPr>
          </w:p>
          <w:p w14:paraId="1D3F7657" w14:textId="77777777" w:rsidR="00F7778D" w:rsidRPr="00F7778D" w:rsidRDefault="00F7778D" w:rsidP="004C3BE2">
            <w:pPr>
              <w:pStyle w:val="Ttulo3"/>
              <w:numPr>
                <w:ilvl w:val="3"/>
                <w:numId w:val="10"/>
              </w:numPr>
              <w:ind w:left="1305" w:right="-60"/>
              <w:outlineLvl w:val="2"/>
              <w:rPr>
                <w:rFonts w:asciiTheme="minorHAnsi" w:hAnsiTheme="minorHAnsi" w:cstheme="minorHAnsi"/>
                <w:b w:val="0"/>
                <w:sz w:val="22"/>
              </w:rPr>
            </w:pPr>
            <w:r w:rsidRPr="00F7778D">
              <w:rPr>
                <w:rFonts w:asciiTheme="minorHAnsi" w:hAnsiTheme="minorHAnsi" w:cstheme="minorHAnsi"/>
                <w:b w:val="0"/>
                <w:sz w:val="22"/>
              </w:rPr>
              <w:t>Elementos básicos para la realización de una entrevista:</w:t>
            </w:r>
          </w:p>
          <w:p w14:paraId="26AB9FA7" w14:textId="77777777" w:rsidR="00F7778D" w:rsidRPr="00F7778D" w:rsidRDefault="00F7778D" w:rsidP="00F7778D">
            <w:pPr>
              <w:pStyle w:val="Textoindependiente"/>
              <w:spacing w:before="3"/>
              <w:ind w:right="-60"/>
              <w:rPr>
                <w:rFonts w:asciiTheme="minorHAnsi" w:hAnsiTheme="minorHAnsi" w:cstheme="minorHAnsi"/>
                <w:b/>
                <w:sz w:val="22"/>
              </w:rPr>
            </w:pPr>
          </w:p>
          <w:p w14:paraId="21189E6A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spacing w:line="237" w:lineRule="auto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Explicar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claramente</w:t>
            </w:r>
            <w:r w:rsidRPr="00F7778D">
              <w:rPr>
                <w:rFonts w:cstheme="minorHAnsi"/>
                <w:spacing w:val="-16"/>
              </w:rPr>
              <w:t xml:space="preserve"> </w:t>
            </w:r>
            <w:r w:rsidRPr="00F7778D">
              <w:rPr>
                <w:rFonts w:cstheme="minorHAnsi"/>
              </w:rPr>
              <w:t>que</w:t>
            </w:r>
            <w:r w:rsidRPr="00F7778D">
              <w:rPr>
                <w:rFonts w:cstheme="minorHAnsi"/>
                <w:spacing w:val="-16"/>
              </w:rPr>
              <w:t xml:space="preserve"> </w:t>
            </w:r>
            <w:r w:rsidRPr="00F7778D">
              <w:rPr>
                <w:rFonts w:cstheme="minorHAnsi"/>
              </w:rPr>
              <w:t>el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objetivo</w:t>
            </w:r>
            <w:r w:rsidRPr="00F7778D">
              <w:rPr>
                <w:rFonts w:cstheme="minorHAnsi"/>
                <w:spacing w:val="-16"/>
              </w:rPr>
              <w:t xml:space="preserve"> </w:t>
            </w:r>
            <w:r w:rsidRPr="00F7778D">
              <w:rPr>
                <w:rFonts w:cstheme="minorHAnsi"/>
              </w:rPr>
              <w:t>de</w:t>
            </w:r>
            <w:r w:rsidRPr="00F7778D">
              <w:rPr>
                <w:rFonts w:cstheme="minorHAnsi"/>
                <w:spacing w:val="-16"/>
              </w:rPr>
              <w:t xml:space="preserve"> </w:t>
            </w:r>
            <w:r w:rsidRPr="00F7778D">
              <w:rPr>
                <w:rFonts w:cstheme="minorHAnsi"/>
              </w:rPr>
              <w:t>la</w:t>
            </w:r>
            <w:r w:rsidRPr="00F7778D">
              <w:rPr>
                <w:rFonts w:cstheme="minorHAnsi"/>
                <w:spacing w:val="-17"/>
              </w:rPr>
              <w:t xml:space="preserve"> </w:t>
            </w:r>
            <w:r w:rsidRPr="00F7778D">
              <w:rPr>
                <w:rFonts w:cstheme="minorHAnsi"/>
              </w:rPr>
              <w:t>investigación</w:t>
            </w:r>
            <w:r w:rsidRPr="00F7778D">
              <w:rPr>
                <w:rFonts w:cstheme="minorHAnsi"/>
                <w:spacing w:val="-15"/>
              </w:rPr>
              <w:t xml:space="preserve"> </w:t>
            </w:r>
            <w:r w:rsidRPr="00F7778D">
              <w:rPr>
                <w:rFonts w:cstheme="minorHAnsi"/>
              </w:rPr>
              <w:t>no</w:t>
            </w:r>
            <w:r w:rsidRPr="00F7778D">
              <w:rPr>
                <w:rFonts w:cstheme="minorHAnsi"/>
                <w:spacing w:val="-16"/>
              </w:rPr>
              <w:t xml:space="preserve"> </w:t>
            </w:r>
            <w:r w:rsidRPr="00F7778D">
              <w:rPr>
                <w:rFonts w:cstheme="minorHAnsi"/>
              </w:rPr>
              <w:t>es</w:t>
            </w:r>
            <w:r w:rsidRPr="00F7778D">
              <w:rPr>
                <w:rFonts w:cstheme="minorHAnsi"/>
                <w:spacing w:val="-17"/>
              </w:rPr>
              <w:t xml:space="preserve"> </w:t>
            </w:r>
            <w:r w:rsidRPr="00F7778D">
              <w:rPr>
                <w:rFonts w:cstheme="minorHAnsi"/>
              </w:rPr>
              <w:t>buscar</w:t>
            </w:r>
            <w:r w:rsidRPr="00F7778D">
              <w:rPr>
                <w:rFonts w:cstheme="minorHAnsi"/>
                <w:spacing w:val="-16"/>
              </w:rPr>
              <w:t xml:space="preserve"> </w:t>
            </w:r>
            <w:r w:rsidRPr="00F7778D">
              <w:rPr>
                <w:rFonts w:cstheme="minorHAnsi"/>
              </w:rPr>
              <w:t>culpables,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sino encontrar las causas que originaron el</w:t>
            </w:r>
            <w:r w:rsidRPr="00F7778D">
              <w:rPr>
                <w:rFonts w:cstheme="minorHAnsi"/>
                <w:spacing w:val="-6"/>
              </w:rPr>
              <w:t xml:space="preserve"> </w:t>
            </w:r>
            <w:r w:rsidRPr="00F7778D">
              <w:rPr>
                <w:rFonts w:cstheme="minorHAnsi"/>
              </w:rPr>
              <w:t>accidente.</w:t>
            </w:r>
          </w:p>
          <w:p w14:paraId="48820CB1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spacing w:before="3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Transmitir tranquilidad al entrevistado manteniendo una actitud amable y comprensiva.</w:t>
            </w:r>
          </w:p>
          <w:p w14:paraId="402DC761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spacing w:before="4" w:line="237" w:lineRule="auto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En la medida de lo posible, tratar de encontrar un lugar tranquilo para hacer la entrevista, que ofrezca cierta</w:t>
            </w:r>
            <w:r w:rsidRPr="00F7778D">
              <w:rPr>
                <w:rFonts w:cstheme="minorHAnsi"/>
                <w:spacing w:val="-4"/>
              </w:rPr>
              <w:t xml:space="preserve"> </w:t>
            </w:r>
            <w:r w:rsidRPr="00F7778D">
              <w:rPr>
                <w:rFonts w:cstheme="minorHAnsi"/>
              </w:rPr>
              <w:t>privacidad.</w:t>
            </w:r>
          </w:p>
          <w:p w14:paraId="3746AF5A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spacing w:before="2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Solicitar al entrevistado que relate con sus propias palabras los hechos y que no busque explicaciones, sino que se limite a relatar lo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sucedido.</w:t>
            </w:r>
          </w:p>
          <w:p w14:paraId="2DC1E4BE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spacing w:before="2"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Siempre preguntar: ¿Cómo, cuándo, dónde y por</w:t>
            </w:r>
            <w:r w:rsidRPr="00F7778D">
              <w:rPr>
                <w:rFonts w:cstheme="minorHAnsi"/>
                <w:spacing w:val="-9"/>
              </w:rPr>
              <w:t xml:space="preserve"> </w:t>
            </w:r>
            <w:r w:rsidRPr="00F7778D">
              <w:rPr>
                <w:rFonts w:cstheme="minorHAnsi"/>
              </w:rPr>
              <w:t>qué?</w:t>
            </w:r>
          </w:p>
          <w:p w14:paraId="027106B9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spacing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No</w:t>
            </w:r>
            <w:r w:rsidRPr="00F7778D">
              <w:rPr>
                <w:rFonts w:cstheme="minorHAnsi"/>
                <w:spacing w:val="-10"/>
              </w:rPr>
              <w:t xml:space="preserve"> </w:t>
            </w:r>
            <w:r w:rsidRPr="00F7778D">
              <w:rPr>
                <w:rFonts w:cstheme="minorHAnsi"/>
              </w:rPr>
              <w:t>interrumpir</w:t>
            </w:r>
            <w:r w:rsidRPr="00F7778D">
              <w:rPr>
                <w:rFonts w:cstheme="minorHAnsi"/>
                <w:spacing w:val="-12"/>
              </w:rPr>
              <w:t xml:space="preserve"> </w:t>
            </w:r>
            <w:r w:rsidRPr="00F7778D">
              <w:rPr>
                <w:rFonts w:cstheme="minorHAnsi"/>
              </w:rPr>
              <w:t>al</w:t>
            </w:r>
            <w:r w:rsidRPr="00F7778D">
              <w:rPr>
                <w:rFonts w:cstheme="minorHAnsi"/>
                <w:spacing w:val="-10"/>
              </w:rPr>
              <w:t xml:space="preserve"> </w:t>
            </w:r>
            <w:r w:rsidRPr="00F7778D">
              <w:rPr>
                <w:rFonts w:cstheme="minorHAnsi"/>
              </w:rPr>
              <w:t>entrevistado,</w:t>
            </w:r>
            <w:r w:rsidRPr="00F7778D">
              <w:rPr>
                <w:rFonts w:cstheme="minorHAnsi"/>
                <w:spacing w:val="-10"/>
              </w:rPr>
              <w:t xml:space="preserve"> </w:t>
            </w:r>
            <w:r w:rsidRPr="00F7778D">
              <w:rPr>
                <w:rFonts w:cstheme="minorHAnsi"/>
              </w:rPr>
              <w:t>a</w:t>
            </w:r>
            <w:r w:rsidRPr="00F7778D">
              <w:rPr>
                <w:rFonts w:cstheme="minorHAnsi"/>
                <w:spacing w:val="-12"/>
              </w:rPr>
              <w:t xml:space="preserve"> </w:t>
            </w:r>
            <w:r w:rsidRPr="00F7778D">
              <w:rPr>
                <w:rFonts w:cstheme="minorHAnsi"/>
              </w:rPr>
              <w:t>menos</w:t>
            </w:r>
            <w:r w:rsidRPr="00F7778D">
              <w:rPr>
                <w:rFonts w:cstheme="minorHAnsi"/>
                <w:spacing w:val="-12"/>
              </w:rPr>
              <w:t xml:space="preserve"> </w:t>
            </w:r>
            <w:r w:rsidRPr="00F7778D">
              <w:rPr>
                <w:rFonts w:cstheme="minorHAnsi"/>
              </w:rPr>
              <w:t>que</w:t>
            </w:r>
            <w:r w:rsidRPr="00F7778D">
              <w:rPr>
                <w:rFonts w:cstheme="minorHAnsi"/>
                <w:spacing w:val="-9"/>
              </w:rPr>
              <w:t xml:space="preserve"> </w:t>
            </w:r>
            <w:r w:rsidRPr="00F7778D">
              <w:rPr>
                <w:rFonts w:cstheme="minorHAnsi"/>
              </w:rPr>
              <w:t>los</w:t>
            </w:r>
            <w:r w:rsidRPr="00F7778D">
              <w:rPr>
                <w:rFonts w:cstheme="minorHAnsi"/>
                <w:spacing w:val="-9"/>
              </w:rPr>
              <w:t xml:space="preserve"> </w:t>
            </w:r>
            <w:r w:rsidRPr="00F7778D">
              <w:rPr>
                <w:rFonts w:cstheme="minorHAnsi"/>
              </w:rPr>
              <w:t>comentarios</w:t>
            </w:r>
            <w:r w:rsidRPr="00F7778D">
              <w:rPr>
                <w:rFonts w:cstheme="minorHAnsi"/>
                <w:spacing w:val="-10"/>
              </w:rPr>
              <w:t xml:space="preserve"> </w:t>
            </w:r>
            <w:r w:rsidRPr="00F7778D">
              <w:rPr>
                <w:rFonts w:cstheme="minorHAnsi"/>
              </w:rPr>
              <w:t>se</w:t>
            </w:r>
            <w:r w:rsidRPr="00F7778D">
              <w:rPr>
                <w:rFonts w:cstheme="minorHAnsi"/>
                <w:spacing w:val="-12"/>
              </w:rPr>
              <w:t xml:space="preserve"> </w:t>
            </w:r>
            <w:r w:rsidRPr="00F7778D">
              <w:rPr>
                <w:rFonts w:cstheme="minorHAnsi"/>
              </w:rPr>
              <w:t>desvíen</w:t>
            </w:r>
            <w:r w:rsidRPr="00F7778D">
              <w:rPr>
                <w:rFonts w:cstheme="minorHAnsi"/>
                <w:spacing w:val="-7"/>
              </w:rPr>
              <w:t xml:space="preserve"> </w:t>
            </w:r>
            <w:r w:rsidRPr="00F7778D">
              <w:rPr>
                <w:rFonts w:cstheme="minorHAnsi"/>
              </w:rPr>
              <w:t>del</w:t>
            </w:r>
            <w:r w:rsidRPr="00F7778D">
              <w:rPr>
                <w:rFonts w:cstheme="minorHAnsi"/>
                <w:spacing w:val="-9"/>
              </w:rPr>
              <w:t xml:space="preserve"> </w:t>
            </w:r>
            <w:r w:rsidRPr="00F7778D">
              <w:rPr>
                <w:rFonts w:cstheme="minorHAnsi"/>
              </w:rPr>
              <w:t>tema.</w:t>
            </w:r>
          </w:p>
          <w:p w14:paraId="451B9570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autoSpaceDE w:val="0"/>
              <w:autoSpaceDN w:val="0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No expresar juicios personales acerca de los hechos que son relatados, limitarse a escuchar y tomar nota de la</w:t>
            </w:r>
            <w:r w:rsidRPr="00F7778D">
              <w:rPr>
                <w:rFonts w:cstheme="minorHAnsi"/>
                <w:spacing w:val="-7"/>
              </w:rPr>
              <w:t xml:space="preserve"> </w:t>
            </w:r>
            <w:r w:rsidRPr="00F7778D">
              <w:rPr>
                <w:rFonts w:cstheme="minorHAnsi"/>
              </w:rPr>
              <w:t>entrevista.</w:t>
            </w:r>
          </w:p>
          <w:p w14:paraId="4E40C64D" w14:textId="77777777" w:rsidR="00F7778D" w:rsidRDefault="00F7778D" w:rsidP="00F7778D">
            <w:pPr>
              <w:pStyle w:val="Textoindependiente"/>
              <w:spacing w:before="11"/>
              <w:ind w:right="-60"/>
              <w:rPr>
                <w:rFonts w:asciiTheme="minorHAnsi" w:hAnsiTheme="minorHAnsi" w:cstheme="minorHAnsi"/>
                <w:sz w:val="22"/>
              </w:rPr>
            </w:pPr>
          </w:p>
          <w:p w14:paraId="0F618320" w14:textId="1B9441E5" w:rsidR="008C1407" w:rsidRDefault="00F7778D" w:rsidP="004C3BE2">
            <w:pPr>
              <w:pStyle w:val="Ttulo3"/>
              <w:numPr>
                <w:ilvl w:val="3"/>
                <w:numId w:val="10"/>
              </w:numPr>
              <w:ind w:right="-60"/>
              <w:outlineLvl w:val="2"/>
              <w:rPr>
                <w:rFonts w:asciiTheme="minorHAnsi" w:hAnsiTheme="minorHAnsi" w:cstheme="minorHAnsi"/>
                <w:b w:val="0"/>
                <w:sz w:val="22"/>
              </w:rPr>
            </w:pPr>
            <w:r w:rsidRPr="00F7778D">
              <w:rPr>
                <w:rFonts w:asciiTheme="minorHAnsi" w:hAnsiTheme="minorHAnsi" w:cstheme="minorHAnsi"/>
                <w:b w:val="0"/>
                <w:sz w:val="22"/>
              </w:rPr>
              <w:t>Datos indispensables para documentar la entrevista</w:t>
            </w:r>
            <w:r w:rsidR="009549A6">
              <w:rPr>
                <w:rFonts w:asciiTheme="minorHAnsi" w:hAnsiTheme="minorHAnsi" w:cstheme="minorHAnsi"/>
                <w:b w:val="0"/>
                <w:sz w:val="22"/>
              </w:rPr>
              <w:t>.</w:t>
            </w:r>
          </w:p>
          <w:p w14:paraId="2AF0192D" w14:textId="77777777" w:rsidR="008C1407" w:rsidRDefault="008C1407" w:rsidP="008C1407">
            <w:pPr>
              <w:pStyle w:val="Ttulo3"/>
              <w:ind w:left="1080" w:right="-60" w:firstLine="0"/>
              <w:outlineLvl w:val="2"/>
              <w:rPr>
                <w:rFonts w:asciiTheme="minorHAnsi" w:hAnsiTheme="minorHAnsi" w:cstheme="minorHAnsi"/>
                <w:b w:val="0"/>
                <w:sz w:val="22"/>
              </w:rPr>
            </w:pPr>
          </w:p>
          <w:p w14:paraId="58028FD0" w14:textId="77777777" w:rsidR="00F7778D" w:rsidRPr="00F7778D" w:rsidRDefault="008C1407" w:rsidP="0092696F">
            <w:pPr>
              <w:pStyle w:val="Ttulo3"/>
              <w:numPr>
                <w:ilvl w:val="4"/>
                <w:numId w:val="10"/>
              </w:numPr>
              <w:ind w:right="-60"/>
              <w:jc w:val="both"/>
              <w:outlineLvl w:val="2"/>
              <w:rPr>
                <w:rFonts w:asciiTheme="minorHAnsi" w:hAnsiTheme="minorHAnsi" w:cstheme="minorHAnsi"/>
                <w:b w:val="0"/>
                <w:sz w:val="22"/>
              </w:rPr>
            </w:pPr>
            <w:r>
              <w:rPr>
                <w:rFonts w:asciiTheme="minorHAnsi" w:hAnsiTheme="minorHAnsi" w:cstheme="minorHAnsi"/>
                <w:b w:val="0"/>
                <w:sz w:val="22"/>
              </w:rPr>
              <w:t>El Líder de la Investigación de Causa Raíz (LICR)</w:t>
            </w:r>
            <w:r w:rsidR="00F7778D" w:rsidRPr="00F7778D">
              <w:rPr>
                <w:rFonts w:asciiTheme="minorHAnsi" w:hAnsiTheme="minorHAnsi" w:cstheme="minorHAnsi"/>
                <w:b w:val="0"/>
                <w:sz w:val="22"/>
              </w:rPr>
              <w:t>:</w:t>
            </w:r>
            <w:r>
              <w:rPr>
                <w:rFonts w:asciiTheme="minorHAnsi" w:hAnsiTheme="minorHAnsi" w:cstheme="minorHAnsi"/>
                <w:b w:val="0"/>
                <w:sz w:val="22"/>
              </w:rPr>
              <w:t xml:space="preserve"> deberá entregar el formato al entrevistado para que este llene los datos de la hoja primera del Formato Entrevista de Incidentes y </w:t>
            </w:r>
            <w:r>
              <w:rPr>
                <w:rFonts w:asciiTheme="minorHAnsi" w:hAnsiTheme="minorHAnsi" w:cstheme="minorHAnsi"/>
                <w:b w:val="0"/>
                <w:sz w:val="22"/>
              </w:rPr>
              <w:lastRenderedPageBreak/>
              <w:t>Accidentes de Trabajo (SASISOPA-F-02</w:t>
            </w:r>
            <w:r w:rsidR="00141FF6">
              <w:rPr>
                <w:rFonts w:asciiTheme="minorHAnsi" w:hAnsiTheme="minorHAnsi" w:cstheme="minorHAnsi"/>
                <w:b w:val="0"/>
                <w:sz w:val="22"/>
              </w:rPr>
              <w:t>4</w:t>
            </w:r>
            <w:r>
              <w:rPr>
                <w:rFonts w:asciiTheme="minorHAnsi" w:hAnsiTheme="minorHAnsi" w:cstheme="minorHAnsi"/>
                <w:b w:val="0"/>
                <w:sz w:val="22"/>
              </w:rPr>
              <w:t xml:space="preserve">). </w:t>
            </w:r>
          </w:p>
          <w:p w14:paraId="75540ECD" w14:textId="77777777" w:rsidR="00F7778D" w:rsidRPr="00911475" w:rsidRDefault="00F7778D" w:rsidP="00F7778D">
            <w:pPr>
              <w:pStyle w:val="Ttulo3"/>
              <w:ind w:left="1080" w:right="-60" w:firstLine="0"/>
              <w:outlineLvl w:val="2"/>
              <w:rPr>
                <w:rFonts w:asciiTheme="minorHAnsi" w:hAnsiTheme="minorHAnsi" w:cstheme="minorHAnsi"/>
                <w:sz w:val="14"/>
                <w:szCs w:val="14"/>
              </w:rPr>
            </w:pPr>
          </w:p>
          <w:p w14:paraId="34C8D26C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2"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Lugar y fecha de la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entrevista.</w:t>
            </w:r>
          </w:p>
          <w:p w14:paraId="173D4E22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Datos del entrevistado: nombre, puesto,</w:t>
            </w:r>
            <w:r w:rsidRPr="00F7778D">
              <w:rPr>
                <w:rFonts w:cstheme="minorHAnsi"/>
                <w:spacing w:val="-8"/>
              </w:rPr>
              <w:t xml:space="preserve"> </w:t>
            </w:r>
            <w:commentRangeStart w:id="3"/>
            <w:r w:rsidRPr="00F7778D">
              <w:rPr>
                <w:rFonts w:cstheme="minorHAnsi"/>
              </w:rPr>
              <w:t>funciones.</w:t>
            </w:r>
            <w:commentRangeEnd w:id="3"/>
            <w:r w:rsidR="001E5207">
              <w:rPr>
                <w:rStyle w:val="Refdecomentario"/>
              </w:rPr>
              <w:commentReference w:id="3"/>
            </w:r>
          </w:p>
          <w:p w14:paraId="25EB1A1D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1"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Nombres de los que participaron o fueron testigos del</w:t>
            </w:r>
            <w:r w:rsidRPr="00F7778D">
              <w:rPr>
                <w:rFonts w:cstheme="minorHAnsi"/>
                <w:spacing w:val="-8"/>
              </w:rPr>
              <w:t xml:space="preserve"> </w:t>
            </w:r>
            <w:r w:rsidRPr="00F7778D">
              <w:rPr>
                <w:rFonts w:cstheme="minorHAnsi"/>
              </w:rPr>
              <w:t>hecho.</w:t>
            </w:r>
          </w:p>
          <w:p w14:paraId="47558102" w14:textId="77777777" w:rsid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Equipos,</w:t>
            </w:r>
            <w:r w:rsidRPr="00F7778D">
              <w:rPr>
                <w:rFonts w:cstheme="minorHAnsi"/>
                <w:spacing w:val="-13"/>
              </w:rPr>
              <w:t xml:space="preserve"> </w:t>
            </w:r>
            <w:r w:rsidRPr="00F7778D">
              <w:rPr>
                <w:rFonts w:cstheme="minorHAnsi"/>
              </w:rPr>
              <w:t>materiales</w:t>
            </w:r>
            <w:r w:rsidRPr="00F7778D">
              <w:rPr>
                <w:rFonts w:cstheme="minorHAnsi"/>
                <w:spacing w:val="-15"/>
              </w:rPr>
              <w:t xml:space="preserve"> </w:t>
            </w:r>
            <w:r w:rsidRPr="00F7778D">
              <w:rPr>
                <w:rFonts w:cstheme="minorHAnsi"/>
              </w:rPr>
              <w:t>o</w:t>
            </w:r>
            <w:r w:rsidRPr="00F7778D">
              <w:rPr>
                <w:rFonts w:cstheme="minorHAnsi"/>
                <w:spacing w:val="-13"/>
              </w:rPr>
              <w:t xml:space="preserve"> </w:t>
            </w:r>
            <w:r w:rsidRPr="00F7778D">
              <w:rPr>
                <w:rFonts w:cstheme="minorHAnsi"/>
              </w:rPr>
              <w:t>herramientas</w:t>
            </w:r>
            <w:r w:rsidRPr="00F7778D">
              <w:rPr>
                <w:rFonts w:cstheme="minorHAnsi"/>
                <w:spacing w:val="-13"/>
              </w:rPr>
              <w:t xml:space="preserve"> </w:t>
            </w:r>
            <w:r w:rsidRPr="00F7778D">
              <w:rPr>
                <w:rFonts w:cstheme="minorHAnsi"/>
              </w:rPr>
              <w:t>que</w:t>
            </w:r>
            <w:r w:rsidRPr="00F7778D">
              <w:rPr>
                <w:rFonts w:cstheme="minorHAnsi"/>
                <w:spacing w:val="-12"/>
              </w:rPr>
              <w:t xml:space="preserve"> </w:t>
            </w:r>
            <w:r w:rsidRPr="00F7778D">
              <w:rPr>
                <w:rFonts w:cstheme="minorHAnsi"/>
              </w:rPr>
              <w:t>intervinieron</w:t>
            </w:r>
            <w:r w:rsidRPr="00F7778D">
              <w:rPr>
                <w:rFonts w:cstheme="minorHAnsi"/>
                <w:spacing w:val="-12"/>
              </w:rPr>
              <w:t xml:space="preserve"> </w:t>
            </w:r>
            <w:r w:rsidRPr="00F7778D">
              <w:rPr>
                <w:rFonts w:cstheme="minorHAnsi"/>
              </w:rPr>
              <w:t>directa</w:t>
            </w:r>
            <w:r w:rsidRPr="00F7778D">
              <w:rPr>
                <w:rFonts w:cstheme="minorHAnsi"/>
                <w:spacing w:val="-13"/>
              </w:rPr>
              <w:t xml:space="preserve"> </w:t>
            </w:r>
            <w:r w:rsidRPr="00F7778D">
              <w:rPr>
                <w:rFonts w:cstheme="minorHAnsi"/>
              </w:rPr>
              <w:t>o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indirectamente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en el hecho.</w:t>
            </w:r>
          </w:p>
          <w:p w14:paraId="36430597" w14:textId="77777777" w:rsidR="0092696F" w:rsidRDefault="0092696F" w:rsidP="0092696F">
            <w:pPr>
              <w:pStyle w:val="Prrafodelista"/>
              <w:widowControl w:val="0"/>
              <w:tabs>
                <w:tab w:val="left" w:pos="1305"/>
              </w:tabs>
              <w:autoSpaceDE w:val="0"/>
              <w:autoSpaceDN w:val="0"/>
              <w:ind w:left="1163" w:right="-60"/>
              <w:contextualSpacing w:val="0"/>
              <w:jc w:val="right"/>
              <w:rPr>
                <w:rFonts w:cstheme="minorHAnsi"/>
              </w:rPr>
            </w:pPr>
          </w:p>
          <w:p w14:paraId="443A3FDB" w14:textId="77777777" w:rsidR="0092696F" w:rsidRDefault="0092696F" w:rsidP="0092696F">
            <w:pPr>
              <w:pStyle w:val="Prrafodelista"/>
              <w:widowControl w:val="0"/>
              <w:numPr>
                <w:ilvl w:val="4"/>
                <w:numId w:val="10"/>
              </w:numPr>
              <w:tabs>
                <w:tab w:val="left" w:pos="1305"/>
              </w:tabs>
              <w:autoSpaceDE w:val="0"/>
              <w:autoSpaceDN w:val="0"/>
              <w:ind w:right="-60"/>
              <w:rPr>
                <w:rFonts w:cstheme="minorHAnsi"/>
              </w:rPr>
            </w:pPr>
            <w:r>
              <w:rPr>
                <w:rFonts w:cstheme="minorHAnsi"/>
              </w:rPr>
              <w:t>El LDCR se encargara de realizar las preguntas adecuadas de acuerdo a la situación</w:t>
            </w:r>
            <w:r w:rsidR="00C95E71">
              <w:rPr>
                <w:rFonts w:cstheme="minorHAnsi"/>
              </w:rPr>
              <w:t xml:space="preserve"> y conforme se vaya desarrollando la entrevista:</w:t>
            </w:r>
          </w:p>
          <w:p w14:paraId="09B091C6" w14:textId="77777777" w:rsidR="0092696F" w:rsidRPr="0092696F" w:rsidRDefault="0092696F" w:rsidP="0092696F">
            <w:pPr>
              <w:pStyle w:val="Prrafodelista"/>
              <w:widowControl w:val="0"/>
              <w:tabs>
                <w:tab w:val="left" w:pos="1305"/>
              </w:tabs>
              <w:autoSpaceDE w:val="0"/>
              <w:autoSpaceDN w:val="0"/>
              <w:ind w:left="1440" w:right="-60"/>
              <w:rPr>
                <w:rFonts w:cstheme="minorHAnsi"/>
              </w:rPr>
            </w:pPr>
            <w:r>
              <w:rPr>
                <w:rFonts w:cstheme="minorHAnsi"/>
              </w:rPr>
              <w:t xml:space="preserve"> </w:t>
            </w:r>
          </w:p>
          <w:p w14:paraId="55D50AE8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3" w:line="237" w:lineRule="auto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Actividades realizadas por el trabajador antes y en el momento de ocurrir el accidente.</w:t>
            </w:r>
          </w:p>
          <w:p w14:paraId="6910460A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3"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Cuántas horas había trabajado antes del</w:t>
            </w:r>
            <w:r w:rsidRPr="00F7778D">
              <w:rPr>
                <w:rFonts w:cstheme="minorHAnsi"/>
                <w:spacing w:val="-10"/>
              </w:rPr>
              <w:t xml:space="preserve"> </w:t>
            </w:r>
            <w:r w:rsidRPr="00F7778D">
              <w:rPr>
                <w:rFonts w:cstheme="minorHAnsi"/>
              </w:rPr>
              <w:t>accidente?</w:t>
            </w:r>
          </w:p>
          <w:p w14:paraId="305BCCB8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La persona había sido instruida sobre la manera de hacer su</w:t>
            </w:r>
            <w:r w:rsidRPr="00F7778D">
              <w:rPr>
                <w:rFonts w:cstheme="minorHAnsi"/>
                <w:spacing w:val="-14"/>
              </w:rPr>
              <w:t xml:space="preserve"> </w:t>
            </w:r>
            <w:r w:rsidRPr="00F7778D">
              <w:rPr>
                <w:rFonts w:cstheme="minorHAnsi"/>
              </w:rPr>
              <w:t>trabajo?</w:t>
            </w:r>
          </w:p>
          <w:p w14:paraId="4CC97593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1"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Participaron otros trabajadores en el</w:t>
            </w:r>
            <w:r w:rsidRPr="00F7778D">
              <w:rPr>
                <w:rFonts w:cstheme="minorHAnsi"/>
                <w:spacing w:val="-7"/>
              </w:rPr>
              <w:t xml:space="preserve"> </w:t>
            </w:r>
            <w:r w:rsidRPr="00F7778D">
              <w:rPr>
                <w:rFonts w:cstheme="minorHAnsi"/>
              </w:rPr>
              <w:t>hecho?</w:t>
            </w:r>
          </w:p>
          <w:p w14:paraId="67B07439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En qué condiciones se encontraban los equipos, maquinaria y otros elementos involucrados en el</w:t>
            </w:r>
            <w:r w:rsidRPr="00F7778D">
              <w:rPr>
                <w:rFonts w:cstheme="minorHAnsi"/>
                <w:spacing w:val="-2"/>
              </w:rPr>
              <w:t xml:space="preserve"> </w:t>
            </w:r>
            <w:r w:rsidRPr="00F7778D">
              <w:rPr>
                <w:rFonts w:cstheme="minorHAnsi"/>
              </w:rPr>
              <w:t>accidente?</w:t>
            </w:r>
          </w:p>
          <w:p w14:paraId="77679727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4" w:line="237" w:lineRule="auto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Los equipos, materiales o herramientas que se empleaban en el trabajo que originó el hecho, eran los apropiados para el uso que se le estaba</w:t>
            </w:r>
            <w:r w:rsidRPr="00F7778D">
              <w:rPr>
                <w:rFonts w:cstheme="minorHAnsi"/>
                <w:spacing w:val="-24"/>
              </w:rPr>
              <w:t xml:space="preserve"> </w:t>
            </w:r>
            <w:r w:rsidRPr="00F7778D">
              <w:rPr>
                <w:rFonts w:cstheme="minorHAnsi"/>
              </w:rPr>
              <w:t>dando?</w:t>
            </w:r>
          </w:p>
          <w:p w14:paraId="5C1EBB50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3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El área de trabajo ofrecía seguridad para dicha</w:t>
            </w:r>
            <w:r w:rsidRPr="00F7778D">
              <w:rPr>
                <w:rFonts w:cstheme="minorHAnsi"/>
                <w:spacing w:val="-9"/>
              </w:rPr>
              <w:t xml:space="preserve"> </w:t>
            </w:r>
            <w:r w:rsidRPr="00F7778D">
              <w:rPr>
                <w:rFonts w:cstheme="minorHAnsi"/>
              </w:rPr>
              <w:t>labor?</w:t>
            </w:r>
          </w:p>
          <w:p w14:paraId="2204C78D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before="1"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¿Observó la realización de actos</w:t>
            </w:r>
            <w:r w:rsidRPr="00F7778D">
              <w:rPr>
                <w:rFonts w:cstheme="minorHAnsi"/>
                <w:spacing w:val="-1"/>
              </w:rPr>
              <w:t xml:space="preserve"> </w:t>
            </w:r>
            <w:r w:rsidRPr="00F7778D">
              <w:rPr>
                <w:rFonts w:cstheme="minorHAnsi"/>
              </w:rPr>
              <w:t>inseguros?</w:t>
            </w:r>
          </w:p>
          <w:p w14:paraId="2C683DBF" w14:textId="77777777" w:rsidR="00F7778D" w:rsidRPr="00F7778D" w:rsidRDefault="00F7778D" w:rsidP="004C3BE2">
            <w:pPr>
              <w:pStyle w:val="Prrafodelista"/>
              <w:widowControl w:val="0"/>
              <w:numPr>
                <w:ilvl w:val="3"/>
                <w:numId w:val="30"/>
              </w:numPr>
              <w:tabs>
                <w:tab w:val="left" w:pos="1305"/>
              </w:tabs>
              <w:autoSpaceDE w:val="0"/>
              <w:autoSpaceDN w:val="0"/>
              <w:spacing w:line="305" w:lineRule="exact"/>
              <w:ind w:left="1163" w:right="-60" w:hanging="283"/>
              <w:contextualSpacing w:val="0"/>
              <w:jc w:val="both"/>
              <w:rPr>
                <w:rFonts w:cstheme="minorHAnsi"/>
              </w:rPr>
            </w:pPr>
            <w:r w:rsidRPr="00F7778D">
              <w:rPr>
                <w:rFonts w:cstheme="minorHAnsi"/>
              </w:rPr>
              <w:t>Incluir los datos del entrevistador y su</w:t>
            </w:r>
            <w:r w:rsidRPr="00F7778D">
              <w:rPr>
                <w:rFonts w:cstheme="minorHAnsi"/>
                <w:spacing w:val="-7"/>
              </w:rPr>
              <w:t xml:space="preserve"> </w:t>
            </w:r>
            <w:r w:rsidRPr="00F7778D">
              <w:rPr>
                <w:rFonts w:cstheme="minorHAnsi"/>
              </w:rPr>
              <w:t>firma.</w:t>
            </w:r>
          </w:p>
          <w:p w14:paraId="361593D7" w14:textId="77777777" w:rsidR="00F7778D" w:rsidRDefault="00F7778D" w:rsidP="00F7778D">
            <w:pPr>
              <w:jc w:val="both"/>
              <w:rPr>
                <w:rFonts w:cstheme="minorHAnsi"/>
                <w:bCs/>
              </w:rPr>
            </w:pPr>
          </w:p>
          <w:p w14:paraId="74D57592" w14:textId="77777777" w:rsidR="00C95E71" w:rsidRPr="00C95E71" w:rsidRDefault="00C95E71" w:rsidP="00F7778D">
            <w:pPr>
              <w:jc w:val="both"/>
              <w:rPr>
                <w:rFonts w:cstheme="minorHAnsi"/>
                <w:bCs/>
                <w:sz w:val="10"/>
                <w:szCs w:val="10"/>
              </w:rPr>
            </w:pPr>
          </w:p>
          <w:p w14:paraId="3C0C5368" w14:textId="77777777" w:rsidR="00CC35F0" w:rsidRDefault="00935606" w:rsidP="004C3BE2">
            <w:pPr>
              <w:pStyle w:val="Prrafodelista"/>
              <w:numPr>
                <w:ilvl w:val="2"/>
                <w:numId w:val="22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La Estación de Servicio y/o el Líder de la Investigación deberá tener en cuenta que durante</w:t>
            </w:r>
            <w:r w:rsidR="00EC78A2" w:rsidRPr="00935606">
              <w:rPr>
                <w:rFonts w:cstheme="minorHAnsi"/>
                <w:bCs/>
              </w:rPr>
              <w:t xml:space="preserve"> las reuniones de reporte de avance, la Agencia </w:t>
            </w:r>
            <w:r>
              <w:rPr>
                <w:rFonts w:cstheme="minorHAnsi"/>
                <w:bCs/>
              </w:rPr>
              <w:t xml:space="preserve">podrá </w:t>
            </w:r>
            <w:r w:rsidR="00EC78A2" w:rsidRPr="00935606">
              <w:rPr>
                <w:rFonts w:cstheme="minorHAnsi"/>
                <w:bCs/>
              </w:rPr>
              <w:t>actuar como observador y cuando</w:t>
            </w:r>
            <w:r w:rsidRPr="00935606">
              <w:rPr>
                <w:rFonts w:cstheme="minorHAnsi"/>
                <w:bCs/>
              </w:rPr>
              <w:t xml:space="preserve"> </w:t>
            </w:r>
            <w:r w:rsidR="00EC78A2" w:rsidRPr="00935606">
              <w:rPr>
                <w:rFonts w:cstheme="minorHAnsi"/>
                <w:bCs/>
              </w:rPr>
              <w:t>así lo considere conveniente podrá emitir opiniones técnicas al Grupo Multidisciplinario, mismas que deberán</w:t>
            </w:r>
            <w:r w:rsidRPr="00935606">
              <w:rPr>
                <w:rFonts w:cstheme="minorHAnsi"/>
                <w:bCs/>
              </w:rPr>
              <w:t xml:space="preserve"> </w:t>
            </w:r>
            <w:r w:rsidR="00EC78A2" w:rsidRPr="00935606">
              <w:rPr>
                <w:rFonts w:cstheme="minorHAnsi"/>
                <w:bCs/>
              </w:rPr>
              <w:t>ser analizadas y, en caso de resultar procedentes, considerarlas para el desarrollo de las ICR.</w:t>
            </w:r>
          </w:p>
          <w:p w14:paraId="3FE88FE1" w14:textId="77777777" w:rsidR="00CC35F0" w:rsidRDefault="00CC35F0" w:rsidP="00CC35F0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57E46F12" w14:textId="77777777" w:rsidR="00CC35F0" w:rsidRPr="00CC35F0" w:rsidRDefault="00CC35F0" w:rsidP="004C3BE2">
            <w:pPr>
              <w:pStyle w:val="Prrafodelista"/>
              <w:numPr>
                <w:ilvl w:val="2"/>
                <w:numId w:val="22"/>
              </w:numPr>
              <w:jc w:val="both"/>
              <w:rPr>
                <w:rFonts w:cstheme="minorHAnsi"/>
                <w:bCs/>
              </w:rPr>
            </w:pPr>
            <w:r w:rsidRPr="00CC35F0">
              <w:rPr>
                <w:rFonts w:cstheme="minorHAnsi"/>
                <w:bCs/>
              </w:rPr>
              <w:t xml:space="preserve">Revisión Documental: </w:t>
            </w:r>
            <w:r>
              <w:t>Es la revisión de los documentos que faciliten la aportación de información referente al proceso donde se presentó el evento ocurrido y que sirvan como respaldo para la investigación causa raíz.</w:t>
            </w:r>
          </w:p>
          <w:p w14:paraId="7185F88D" w14:textId="77777777" w:rsidR="00CC35F0" w:rsidRPr="008C1407" w:rsidRDefault="00CC35F0" w:rsidP="00CC35F0">
            <w:pPr>
              <w:pStyle w:val="Textoindependiente"/>
              <w:rPr>
                <w:sz w:val="22"/>
              </w:rPr>
            </w:pPr>
          </w:p>
          <w:p w14:paraId="3B9D3275" w14:textId="77777777" w:rsidR="00CC35F0" w:rsidRPr="00CC35F0" w:rsidRDefault="00CC35F0" w:rsidP="00C95E71">
            <w:pPr>
              <w:pStyle w:val="Textoindependiente"/>
              <w:jc w:val="both"/>
              <w:rPr>
                <w:sz w:val="22"/>
                <w:szCs w:val="22"/>
              </w:rPr>
            </w:pPr>
            <w:r w:rsidRPr="00CC35F0">
              <w:rPr>
                <w:sz w:val="22"/>
                <w:szCs w:val="22"/>
              </w:rPr>
              <w:t>Ejemplos de estos documentos, entre otros, pueden ser:</w:t>
            </w:r>
          </w:p>
          <w:p w14:paraId="18A58873" w14:textId="77777777" w:rsidR="00CC35F0" w:rsidRPr="00CC35F0" w:rsidRDefault="00CC35F0" w:rsidP="008C1407">
            <w:pPr>
              <w:pStyle w:val="Textoindependiente"/>
              <w:jc w:val="both"/>
              <w:rPr>
                <w:sz w:val="22"/>
                <w:szCs w:val="22"/>
              </w:rPr>
            </w:pPr>
          </w:p>
          <w:p w14:paraId="2170645E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spacing w:before="2"/>
              <w:ind w:left="1163" w:hanging="295"/>
              <w:jc w:val="both"/>
            </w:pPr>
            <w:r w:rsidRPr="00CC35F0">
              <w:t>Manuales, Procedimientos operativos, e instructivos de</w:t>
            </w:r>
            <w:r w:rsidRPr="00CC35F0">
              <w:rPr>
                <w:spacing w:val="-5"/>
              </w:rPr>
              <w:t xml:space="preserve"> </w:t>
            </w:r>
            <w:r w:rsidRPr="00CC35F0">
              <w:t>trabajo.</w:t>
            </w:r>
          </w:p>
          <w:p w14:paraId="6FC733A7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Manuales de operación de los sistemas, maquinaria y equipo</w:t>
            </w:r>
            <w:r w:rsidRPr="00CC35F0">
              <w:rPr>
                <w:spacing w:val="-5"/>
              </w:rPr>
              <w:t xml:space="preserve"> </w:t>
            </w:r>
            <w:r w:rsidRPr="00CC35F0">
              <w:t>afectados.</w:t>
            </w:r>
          </w:p>
          <w:p w14:paraId="48156EC6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Registros de inspección y</w:t>
            </w:r>
            <w:r w:rsidRPr="00CC35F0">
              <w:rPr>
                <w:spacing w:val="-5"/>
              </w:rPr>
              <w:t xml:space="preserve"> </w:t>
            </w:r>
            <w:r w:rsidRPr="00CC35F0">
              <w:t>vigilancia.</w:t>
            </w:r>
          </w:p>
          <w:p w14:paraId="79478B5A" w14:textId="77777777" w:rsid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Registros de</w:t>
            </w:r>
            <w:r w:rsidRPr="00CC35F0">
              <w:rPr>
                <w:spacing w:val="-5"/>
              </w:rPr>
              <w:t xml:space="preserve"> </w:t>
            </w:r>
            <w:r w:rsidRPr="00CC35F0">
              <w:t>mantenimiento.</w:t>
            </w:r>
          </w:p>
          <w:p w14:paraId="48B9EB57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Minutas de reuniones relacionadas con la operación y mantenimiento de los sistemas, maquinaria y equipo</w:t>
            </w:r>
            <w:r w:rsidRPr="00CC35F0">
              <w:rPr>
                <w:spacing w:val="-5"/>
              </w:rPr>
              <w:t xml:space="preserve"> </w:t>
            </w:r>
            <w:r w:rsidRPr="00CC35F0">
              <w:t>afectados.</w:t>
            </w:r>
          </w:p>
          <w:p w14:paraId="1F8634F6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5"/>
              </w:tabs>
              <w:autoSpaceDE w:val="0"/>
              <w:autoSpaceDN w:val="0"/>
              <w:ind w:left="1163" w:right="-60" w:hanging="295"/>
              <w:jc w:val="both"/>
            </w:pPr>
            <w:r w:rsidRPr="00CC35F0">
              <w:t>Datos de sistemas de control operativo</w:t>
            </w:r>
            <w:r>
              <w:t xml:space="preserve">s y de registradores de eventos </w:t>
            </w:r>
            <w:r w:rsidRPr="00CC35F0">
              <w:t>computarizados, y de sistemas automáticos de adquisición de datos en tiempo</w:t>
            </w:r>
            <w:r w:rsidRPr="00CC35F0">
              <w:rPr>
                <w:spacing w:val="-8"/>
              </w:rPr>
              <w:t xml:space="preserve"> </w:t>
            </w:r>
            <w:r w:rsidRPr="00CC35F0">
              <w:t>real.</w:t>
            </w:r>
          </w:p>
          <w:p w14:paraId="7AAA785C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spacing w:line="293" w:lineRule="exact"/>
              <w:ind w:left="1163" w:hanging="295"/>
              <w:jc w:val="both"/>
            </w:pPr>
            <w:r w:rsidRPr="00CC35F0">
              <w:t>Planos, diagramas de flujo,</w:t>
            </w:r>
            <w:r w:rsidRPr="00CC35F0">
              <w:rPr>
                <w:spacing w:val="-7"/>
              </w:rPr>
              <w:t xml:space="preserve"> </w:t>
            </w:r>
            <w:r w:rsidRPr="00CC35F0">
              <w:t>cartografía.</w:t>
            </w:r>
          </w:p>
          <w:p w14:paraId="78D86E0F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Informes de pruebas de equipos y materiales que incluyan</w:t>
            </w:r>
            <w:r w:rsidRPr="00CC35F0">
              <w:rPr>
                <w:spacing w:val="-13"/>
              </w:rPr>
              <w:t xml:space="preserve"> </w:t>
            </w:r>
            <w:r w:rsidRPr="00CC35F0">
              <w:t>resultados.</w:t>
            </w:r>
          </w:p>
          <w:p w14:paraId="22033368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lastRenderedPageBreak/>
              <w:t>Registros históricos del desempeño de los sistemas, maquinaria y equipo</w:t>
            </w:r>
            <w:r w:rsidRPr="00CC35F0">
              <w:rPr>
                <w:spacing w:val="-14"/>
              </w:rPr>
              <w:t xml:space="preserve"> </w:t>
            </w:r>
            <w:r w:rsidRPr="00CC35F0">
              <w:t>afectados.</w:t>
            </w:r>
          </w:p>
          <w:p w14:paraId="6FD7DD4B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Cambios a sistemas, maquinaria, equipos y</w:t>
            </w:r>
            <w:r w:rsidRPr="00CC35F0">
              <w:rPr>
                <w:spacing w:val="-7"/>
              </w:rPr>
              <w:t xml:space="preserve"> </w:t>
            </w:r>
            <w:r w:rsidRPr="00CC35F0">
              <w:t>componentes.</w:t>
            </w:r>
          </w:p>
          <w:p w14:paraId="47516F25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Especificaciones técnicas de diseño o iniciales y</w:t>
            </w:r>
            <w:r w:rsidRPr="00CC35F0">
              <w:rPr>
                <w:spacing w:val="-8"/>
              </w:rPr>
              <w:t xml:space="preserve"> </w:t>
            </w:r>
            <w:r w:rsidRPr="00CC35F0">
              <w:t>modificadas.</w:t>
            </w:r>
          </w:p>
          <w:p w14:paraId="1A21C3AC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Reportes relacionados con el control de</w:t>
            </w:r>
            <w:r w:rsidRPr="00CC35F0">
              <w:rPr>
                <w:spacing w:val="-8"/>
              </w:rPr>
              <w:t xml:space="preserve"> </w:t>
            </w:r>
            <w:r w:rsidRPr="00CC35F0">
              <w:t>calidad.</w:t>
            </w:r>
          </w:p>
          <w:p w14:paraId="1C5C602C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spacing w:before="1"/>
              <w:ind w:left="1163" w:hanging="295"/>
              <w:jc w:val="both"/>
            </w:pPr>
            <w:r w:rsidRPr="00CC35F0">
              <w:t>Gráficas y cartas de tendencias</w:t>
            </w:r>
            <w:r w:rsidRPr="00CC35F0">
              <w:rPr>
                <w:spacing w:val="-9"/>
              </w:rPr>
              <w:t xml:space="preserve"> </w:t>
            </w:r>
            <w:r w:rsidRPr="00CC35F0">
              <w:t>operativas.</w:t>
            </w:r>
          </w:p>
          <w:p w14:paraId="1EE244CA" w14:textId="77777777" w:rsidR="00CC35F0" w:rsidRPr="00CC35F0" w:rsidRDefault="00CC35F0" w:rsidP="004C3BE2">
            <w:pPr>
              <w:pStyle w:val="Prrafodelista"/>
              <w:widowControl w:val="0"/>
              <w:numPr>
                <w:ilvl w:val="0"/>
                <w:numId w:val="19"/>
              </w:numPr>
              <w:tabs>
                <w:tab w:val="left" w:pos="952"/>
              </w:tabs>
              <w:autoSpaceDE w:val="0"/>
              <w:autoSpaceDN w:val="0"/>
              <w:ind w:left="1163" w:hanging="295"/>
              <w:jc w:val="both"/>
            </w:pPr>
            <w:r w:rsidRPr="00CC35F0">
              <w:t>Registros de afectaciones o violaciones previas a la</w:t>
            </w:r>
            <w:r w:rsidRPr="00CC35F0">
              <w:rPr>
                <w:spacing w:val="-8"/>
              </w:rPr>
              <w:t xml:space="preserve"> </w:t>
            </w:r>
            <w:r w:rsidRPr="00CC35F0">
              <w:t>seguridad.</w:t>
            </w:r>
          </w:p>
          <w:p w14:paraId="6975B3D3" w14:textId="77777777" w:rsidR="00CC35F0" w:rsidRDefault="00CC35F0" w:rsidP="00CC35F0">
            <w:pPr>
              <w:pStyle w:val="Prrafodelista"/>
              <w:widowControl w:val="0"/>
              <w:tabs>
                <w:tab w:val="left" w:pos="952"/>
              </w:tabs>
              <w:autoSpaceDE w:val="0"/>
              <w:autoSpaceDN w:val="0"/>
              <w:ind w:left="822"/>
              <w:contextualSpacing w:val="0"/>
              <w:jc w:val="both"/>
              <w:rPr>
                <w:sz w:val="24"/>
              </w:rPr>
            </w:pPr>
          </w:p>
          <w:p w14:paraId="63809991" w14:textId="77777777" w:rsidR="00134CC8" w:rsidRDefault="00EC78A2" w:rsidP="004C3BE2">
            <w:pPr>
              <w:pStyle w:val="Prrafodelista"/>
              <w:numPr>
                <w:ilvl w:val="2"/>
                <w:numId w:val="22"/>
              </w:numPr>
              <w:jc w:val="both"/>
              <w:rPr>
                <w:rFonts w:cstheme="minorHAnsi"/>
                <w:bCs/>
              </w:rPr>
            </w:pPr>
            <w:r w:rsidRPr="00935606">
              <w:rPr>
                <w:rFonts w:cstheme="minorHAnsi"/>
                <w:bCs/>
              </w:rPr>
              <w:t>Para los Event</w:t>
            </w:r>
            <w:r w:rsidR="00911475">
              <w:rPr>
                <w:rFonts w:cstheme="minorHAnsi"/>
                <w:bCs/>
              </w:rPr>
              <w:t xml:space="preserve">os Tipo 2 y Tipo 1 en los que la Estación de Servicio </w:t>
            </w:r>
            <w:r w:rsidRPr="00935606">
              <w:rPr>
                <w:rFonts w:cstheme="minorHAnsi"/>
                <w:bCs/>
              </w:rPr>
              <w:t>lidere las ICR éstas deberán</w:t>
            </w:r>
            <w:r w:rsidR="00935606" w:rsidRPr="00935606">
              <w:rPr>
                <w:rFonts w:cstheme="minorHAnsi"/>
                <w:bCs/>
              </w:rPr>
              <w:t xml:space="preserve"> </w:t>
            </w:r>
            <w:r w:rsidRPr="00935606">
              <w:rPr>
                <w:rFonts w:cstheme="minorHAnsi"/>
                <w:bCs/>
              </w:rPr>
              <w:t xml:space="preserve">realizarse conforme a la metodología </w:t>
            </w:r>
            <w:r w:rsidR="00935606" w:rsidRPr="00935606">
              <w:rPr>
                <w:rFonts w:cstheme="minorHAnsi"/>
                <w:bCs/>
              </w:rPr>
              <w:t xml:space="preserve">siguiente: </w:t>
            </w:r>
          </w:p>
          <w:p w14:paraId="57902970" w14:textId="77777777" w:rsidR="00100C80" w:rsidRDefault="00100C80" w:rsidP="00100C80">
            <w:pPr>
              <w:jc w:val="both"/>
              <w:rPr>
                <w:rFonts w:cstheme="minorHAnsi"/>
                <w:b/>
                <w:bCs/>
              </w:rPr>
            </w:pPr>
          </w:p>
          <w:p w14:paraId="50929EC1" w14:textId="6BC6BF7D" w:rsidR="001F2725" w:rsidRPr="00C95E71" w:rsidRDefault="001F2725" w:rsidP="004C3BE2">
            <w:pPr>
              <w:pStyle w:val="Prrafodelista"/>
              <w:numPr>
                <w:ilvl w:val="3"/>
                <w:numId w:val="22"/>
              </w:numPr>
              <w:jc w:val="both"/>
              <w:rPr>
                <w:rFonts w:cstheme="minorHAnsi"/>
                <w:bCs/>
              </w:rPr>
            </w:pPr>
            <w:r w:rsidRPr="00C95E71">
              <w:rPr>
                <w:rFonts w:cstheme="minorHAnsi"/>
                <w:bCs/>
              </w:rPr>
              <w:t>Metodología para la Investigación de Accidentes</w:t>
            </w:r>
            <w:r w:rsidR="009549A6">
              <w:rPr>
                <w:rFonts w:cstheme="minorHAnsi"/>
                <w:bCs/>
              </w:rPr>
              <w:t>.</w:t>
            </w:r>
          </w:p>
          <w:p w14:paraId="23E12FA0" w14:textId="77777777" w:rsidR="001F2725" w:rsidRDefault="001F2725" w:rsidP="001F2725">
            <w:pPr>
              <w:jc w:val="both"/>
              <w:rPr>
                <w:rFonts w:cstheme="minorHAnsi"/>
                <w:b/>
                <w:bCs/>
              </w:rPr>
            </w:pPr>
          </w:p>
          <w:p w14:paraId="10ECDAFB" w14:textId="77777777" w:rsidR="001F2725" w:rsidRPr="001F2725" w:rsidRDefault="001F2725" w:rsidP="004C3BE2">
            <w:pPr>
              <w:pStyle w:val="Prrafodelista"/>
              <w:numPr>
                <w:ilvl w:val="4"/>
                <w:numId w:val="22"/>
              </w:numPr>
              <w:jc w:val="both"/>
              <w:rPr>
                <w:rFonts w:cstheme="minorHAnsi"/>
                <w:b/>
                <w:bCs/>
              </w:rPr>
            </w:pPr>
            <w:r>
              <w:rPr>
                <w:rFonts w:cstheme="minorHAnsi"/>
                <w:bCs/>
              </w:rPr>
              <w:t xml:space="preserve">Examinar el lugar de los Hechos: </w:t>
            </w:r>
            <w:r>
              <w:t>Se debe formar una idea general de la situación, con el fin de percibir de qué forma las personas, los equipos, los materiales y el medio ambiente se encuentran comprometidos en el evento. Para esto el Comité de investigación deberá verificar el lugar de los hechos cuando fuere posible, aportando un registro fotográfico del lugar o recreando la escena.</w:t>
            </w:r>
          </w:p>
          <w:p w14:paraId="69997818" w14:textId="77777777" w:rsidR="001F2725" w:rsidRPr="001F2725" w:rsidRDefault="001F2725" w:rsidP="001F2725">
            <w:pPr>
              <w:pStyle w:val="Prrafodelista"/>
              <w:ind w:left="1440"/>
              <w:jc w:val="both"/>
              <w:rPr>
                <w:rFonts w:cstheme="minorHAnsi"/>
                <w:b/>
                <w:bCs/>
              </w:rPr>
            </w:pPr>
          </w:p>
          <w:p w14:paraId="3FA1114D" w14:textId="77777777" w:rsidR="001F2725" w:rsidRPr="001F2725" w:rsidRDefault="001F2725" w:rsidP="004C3BE2">
            <w:pPr>
              <w:pStyle w:val="Prrafodelista"/>
              <w:numPr>
                <w:ilvl w:val="4"/>
                <w:numId w:val="22"/>
              </w:numPr>
              <w:jc w:val="both"/>
              <w:rPr>
                <w:rFonts w:cstheme="minorHAnsi"/>
                <w:b/>
                <w:bCs/>
              </w:rPr>
            </w:pPr>
            <w:r>
              <w:t xml:space="preserve">Entrevistar a los testigos: se deberá realiza la entrevista según lo dispuesto en el presente procedimiento (4.4.3).  </w:t>
            </w:r>
          </w:p>
          <w:p w14:paraId="212195FC" w14:textId="77777777" w:rsidR="001F2725" w:rsidRDefault="001F2725" w:rsidP="001F2725">
            <w:pPr>
              <w:pStyle w:val="Prrafodelista"/>
            </w:pPr>
          </w:p>
          <w:p w14:paraId="2083A450" w14:textId="77777777" w:rsidR="001F2725" w:rsidRPr="001F2725" w:rsidRDefault="001F2725" w:rsidP="001F2725">
            <w:pPr>
              <w:pStyle w:val="Prrafodelista"/>
              <w:ind w:left="1440"/>
              <w:jc w:val="both"/>
              <w:rPr>
                <w:rFonts w:cstheme="minorHAnsi"/>
                <w:b/>
                <w:bCs/>
              </w:rPr>
            </w:pPr>
            <w:r>
              <w:t>En</w:t>
            </w:r>
            <w:r w:rsidR="00C95E71">
              <w:t xml:space="preserve"> caso de que no existan testigo</w:t>
            </w:r>
            <w:r>
              <w:t>s de los hechos o la información suministrada no sea suficiente se deberá hacer una reconstrucción de los hechos.</w:t>
            </w:r>
          </w:p>
          <w:p w14:paraId="75435AA4" w14:textId="77777777" w:rsidR="001F2725" w:rsidRDefault="001F2725" w:rsidP="001F2725">
            <w:pPr>
              <w:jc w:val="both"/>
              <w:rPr>
                <w:rFonts w:cstheme="minorHAnsi"/>
                <w:bCs/>
              </w:rPr>
            </w:pPr>
          </w:p>
          <w:p w14:paraId="33F92DA8" w14:textId="77777777" w:rsidR="001F2725" w:rsidRPr="00E309C2" w:rsidRDefault="001F2725" w:rsidP="004C3BE2">
            <w:pPr>
              <w:pStyle w:val="Prrafodelista"/>
              <w:numPr>
                <w:ilvl w:val="4"/>
                <w:numId w:val="22"/>
              </w:numPr>
              <w:jc w:val="both"/>
              <w:rPr>
                <w:rFonts w:cstheme="minorHAnsi"/>
                <w:bCs/>
              </w:rPr>
            </w:pPr>
            <w:r>
              <w:t>Análisis de causalidad: se adopta como metodología de investigación de los accidentes el análisis de causalidad de los 5 PORQUES que permita identificar las posibles causas que originaron el evento. Esta información se plasmará en un Diagrama de Espina de Pescado teniendo en cuenta analizar si la razón obedeció a deficiencias de Maquinas, Mano de Obra, Medio ambiente, Materiales, Mediciones o Métodos. Luego se clasifican las causas en básicas (factores personales y factor de trabajo) o inmediatas (actos y condiciones inseguras). Por último se determinan las medidas de control que buscan la prevención de accidentes iguales o similares al ocurrido.</w:t>
            </w:r>
          </w:p>
          <w:p w14:paraId="7959450B" w14:textId="77777777" w:rsidR="00E309C2" w:rsidRPr="00E309C2" w:rsidRDefault="00E309C2" w:rsidP="00E309C2">
            <w:pPr>
              <w:pStyle w:val="Prrafodelista"/>
              <w:ind w:left="1440"/>
              <w:jc w:val="both"/>
              <w:rPr>
                <w:rFonts w:cstheme="minorHAnsi"/>
                <w:bCs/>
              </w:rPr>
            </w:pPr>
          </w:p>
          <w:p w14:paraId="70BAADFB" w14:textId="327C6A8D" w:rsidR="00E309C2" w:rsidRPr="001F2725" w:rsidRDefault="00E309C2" w:rsidP="004C3BE2">
            <w:pPr>
              <w:pStyle w:val="Prrafodelista"/>
              <w:numPr>
                <w:ilvl w:val="0"/>
                <w:numId w:val="19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Deberán ser llenados los formatos de los</w:t>
            </w:r>
            <w:r w:rsidR="008C32EE">
              <w:rPr>
                <w:rFonts w:cstheme="minorHAnsi"/>
                <w:bCs/>
              </w:rPr>
              <w:t xml:space="preserve"> 5 porque (SASISOPA-F-02</w:t>
            </w:r>
            <w:r w:rsidR="00141FF6">
              <w:rPr>
                <w:rFonts w:cstheme="minorHAnsi"/>
                <w:bCs/>
              </w:rPr>
              <w:t>5</w:t>
            </w:r>
            <w:r>
              <w:rPr>
                <w:rFonts w:cstheme="minorHAnsi"/>
                <w:bCs/>
              </w:rPr>
              <w:t>)</w:t>
            </w:r>
            <w:r w:rsidR="008C32EE">
              <w:rPr>
                <w:rFonts w:cstheme="minorHAnsi"/>
                <w:bCs/>
              </w:rPr>
              <w:t xml:space="preserve"> para explorar las posibles relaciones causa-efecto. De manera consecutiva se deberá implementar la </w:t>
            </w:r>
            <w:r>
              <w:rPr>
                <w:rFonts w:cstheme="minorHAnsi"/>
                <w:bCs/>
              </w:rPr>
              <w:t>Metodología de Espina de Pescado (</w:t>
            </w:r>
            <w:r w:rsidR="00617E32">
              <w:rPr>
                <w:rFonts w:cstheme="minorHAnsi"/>
                <w:bCs/>
              </w:rPr>
              <w:t>SASISOPA-F-026</w:t>
            </w:r>
            <w:r>
              <w:rPr>
                <w:rFonts w:cstheme="minorHAnsi"/>
                <w:bCs/>
              </w:rPr>
              <w:t xml:space="preserve">), para que el equipo </w:t>
            </w:r>
            <w:proofErr w:type="spellStart"/>
            <w:r>
              <w:rPr>
                <w:rFonts w:cstheme="minorHAnsi"/>
                <w:bCs/>
              </w:rPr>
              <w:t>multidiciplinado</w:t>
            </w:r>
            <w:proofErr w:type="spellEnd"/>
            <w:r>
              <w:rPr>
                <w:rFonts w:cstheme="minorHAnsi"/>
                <w:bCs/>
              </w:rPr>
              <w:t xml:space="preserve"> </w:t>
            </w:r>
            <w:r w:rsidR="001E5207">
              <w:rPr>
                <w:rFonts w:cstheme="minorHAnsi"/>
                <w:bCs/>
              </w:rPr>
              <w:t>organice</w:t>
            </w:r>
            <w:r w:rsidR="008C32EE">
              <w:rPr>
                <w:rFonts w:cstheme="minorHAnsi"/>
                <w:bCs/>
              </w:rPr>
              <w:t xml:space="preserve"> y priorice las variables directamente relacionadas con la</w:t>
            </w:r>
            <w:r>
              <w:rPr>
                <w:rFonts w:cstheme="minorHAnsi"/>
                <w:bCs/>
              </w:rPr>
              <w:t xml:space="preserve"> causa raíz del evento suscitado.    </w:t>
            </w:r>
          </w:p>
          <w:p w14:paraId="44B1611B" w14:textId="77777777" w:rsidR="001F2725" w:rsidRPr="001F2725" w:rsidRDefault="001F2725" w:rsidP="001F2725">
            <w:pPr>
              <w:pStyle w:val="Prrafodelista"/>
              <w:ind w:left="1440"/>
              <w:jc w:val="both"/>
              <w:rPr>
                <w:rFonts w:cstheme="minorHAnsi"/>
                <w:bCs/>
              </w:rPr>
            </w:pPr>
          </w:p>
          <w:p w14:paraId="63E72A70" w14:textId="77777777" w:rsidR="001F2725" w:rsidRPr="008C32EE" w:rsidRDefault="001F2725" w:rsidP="004C3BE2">
            <w:pPr>
              <w:pStyle w:val="Prrafodelista"/>
              <w:numPr>
                <w:ilvl w:val="4"/>
                <w:numId w:val="22"/>
              </w:numPr>
              <w:jc w:val="both"/>
              <w:rPr>
                <w:rFonts w:cstheme="minorHAnsi"/>
                <w:bCs/>
              </w:rPr>
            </w:pPr>
            <w:r>
              <w:t xml:space="preserve">Definir medidas de intervención y acciones preventivas y correctivas: El Comité de investigación deberá determinar medidas de intervención en la fuente, en el lugar de los hechos y trabajador tendientes a eliminar la ocurrencia de un nuevo accidente igual o parecido. </w:t>
            </w:r>
          </w:p>
          <w:p w14:paraId="3653FE87" w14:textId="77777777" w:rsidR="008C32EE" w:rsidRPr="00CF6470" w:rsidRDefault="008C32EE" w:rsidP="008C32EE">
            <w:pPr>
              <w:pStyle w:val="Prrafodelista"/>
              <w:ind w:left="1440"/>
              <w:jc w:val="both"/>
              <w:rPr>
                <w:rFonts w:cstheme="minorHAnsi"/>
                <w:bCs/>
              </w:rPr>
            </w:pPr>
          </w:p>
          <w:p w14:paraId="4F5853D7" w14:textId="77777777" w:rsidR="001F2725" w:rsidRDefault="001F2725" w:rsidP="001F2725">
            <w:pPr>
              <w:pStyle w:val="Prrafodelista"/>
              <w:ind w:left="1440"/>
              <w:jc w:val="both"/>
            </w:pPr>
            <w:r>
              <w:lastRenderedPageBreak/>
              <w:t xml:space="preserve">Para esto el Comité de investigación deberá establecer un plan de acción y seguimiento en donde se definan: </w:t>
            </w:r>
          </w:p>
          <w:p w14:paraId="0A952DEF" w14:textId="77777777" w:rsidR="003657F7" w:rsidRDefault="003657F7" w:rsidP="001F2725">
            <w:pPr>
              <w:pStyle w:val="Prrafodelista"/>
              <w:ind w:left="1440"/>
              <w:jc w:val="both"/>
            </w:pPr>
          </w:p>
          <w:p w14:paraId="180FE099" w14:textId="42ACFF25" w:rsidR="001F2725" w:rsidRDefault="001F2725" w:rsidP="004C3BE2">
            <w:pPr>
              <w:pStyle w:val="Prrafodelista"/>
              <w:numPr>
                <w:ilvl w:val="0"/>
                <w:numId w:val="28"/>
              </w:numPr>
              <w:ind w:left="1872"/>
              <w:jc w:val="both"/>
            </w:pPr>
            <w:r>
              <w:t>Determinar acciones a realizar</w:t>
            </w:r>
            <w:r w:rsidR="009549A6">
              <w:t>.</w:t>
            </w:r>
            <w:r>
              <w:t xml:space="preserve"> </w:t>
            </w:r>
          </w:p>
          <w:p w14:paraId="34281EF5" w14:textId="01C50C08" w:rsidR="001F2725" w:rsidRDefault="001F2725" w:rsidP="004C3BE2">
            <w:pPr>
              <w:pStyle w:val="Prrafodelista"/>
              <w:numPr>
                <w:ilvl w:val="0"/>
                <w:numId w:val="28"/>
              </w:numPr>
              <w:ind w:left="1872"/>
              <w:jc w:val="both"/>
            </w:pPr>
            <w:r>
              <w:t>Responsables de su ejecución</w:t>
            </w:r>
            <w:r w:rsidR="009549A6">
              <w:t>.</w:t>
            </w:r>
            <w:r>
              <w:t xml:space="preserve"> </w:t>
            </w:r>
          </w:p>
          <w:p w14:paraId="02385A86" w14:textId="7F6B3D5C" w:rsidR="001F2725" w:rsidRDefault="001F2725" w:rsidP="004C3BE2">
            <w:pPr>
              <w:pStyle w:val="Prrafodelista"/>
              <w:numPr>
                <w:ilvl w:val="0"/>
                <w:numId w:val="28"/>
              </w:numPr>
              <w:ind w:left="1872"/>
              <w:jc w:val="both"/>
            </w:pPr>
            <w:r>
              <w:t>Definición del tiempo de ejecución</w:t>
            </w:r>
            <w:r w:rsidR="009549A6">
              <w:t>.</w:t>
            </w:r>
          </w:p>
          <w:p w14:paraId="46F57F07" w14:textId="501DE3F1" w:rsidR="001F2725" w:rsidRDefault="001F2725" w:rsidP="004C3BE2">
            <w:pPr>
              <w:pStyle w:val="Prrafodelista"/>
              <w:numPr>
                <w:ilvl w:val="0"/>
                <w:numId w:val="28"/>
              </w:numPr>
              <w:ind w:left="1872"/>
              <w:jc w:val="both"/>
            </w:pPr>
            <w:r>
              <w:t>Definición de la fecha de seguimiento</w:t>
            </w:r>
            <w:r w:rsidR="009549A6">
              <w:t>.</w:t>
            </w:r>
            <w:r>
              <w:t xml:space="preserve"> </w:t>
            </w:r>
          </w:p>
          <w:p w14:paraId="5316F9CC" w14:textId="77777777" w:rsidR="008C32EE" w:rsidRPr="008C32EE" w:rsidRDefault="001F2725" w:rsidP="00100C80">
            <w:pPr>
              <w:pStyle w:val="Prrafodelista"/>
              <w:numPr>
                <w:ilvl w:val="0"/>
                <w:numId w:val="28"/>
              </w:numPr>
              <w:ind w:left="1872"/>
              <w:jc w:val="both"/>
              <w:rPr>
                <w:rFonts w:cstheme="minorHAnsi"/>
                <w:bCs/>
              </w:rPr>
            </w:pPr>
            <w:r>
              <w:t>Actualización de la “Matriz de identificación de peligros, valoración de riesgos y determinación de controles”, si el factor de riesgo identificado no se había contemplado anteriormente.</w:t>
            </w:r>
          </w:p>
          <w:p w14:paraId="3379F82D" w14:textId="77777777" w:rsidR="008C32EE" w:rsidRDefault="008C32EE" w:rsidP="008C32EE">
            <w:pPr>
              <w:ind w:left="1512"/>
              <w:jc w:val="both"/>
              <w:rPr>
                <w:rFonts w:cstheme="minorHAnsi"/>
                <w:bCs/>
              </w:rPr>
            </w:pPr>
          </w:p>
          <w:p w14:paraId="6932B3DB" w14:textId="77777777" w:rsidR="00965DDD" w:rsidRPr="008C32EE" w:rsidRDefault="00965DDD" w:rsidP="009549A6">
            <w:pPr>
              <w:jc w:val="both"/>
              <w:rPr>
                <w:rFonts w:cstheme="minorHAnsi"/>
                <w:bCs/>
              </w:rPr>
            </w:pPr>
            <w:r w:rsidRPr="008C32EE">
              <w:rPr>
                <w:rFonts w:cstheme="minorHAnsi"/>
                <w:bCs/>
              </w:rPr>
              <w:t>Dichas medidas quedaran registradas en el formato correspondiente Plan de Acción y Seguimiento a Causas Raíz de Incidentes y/o Accidentes (</w:t>
            </w:r>
            <w:r w:rsidR="008C32EE" w:rsidRPr="008C32EE">
              <w:rPr>
                <w:rFonts w:cstheme="minorHAnsi"/>
                <w:bCs/>
              </w:rPr>
              <w:t>SASISOPA-F-023</w:t>
            </w:r>
            <w:r w:rsidRPr="008C32EE">
              <w:rPr>
                <w:rFonts w:cstheme="minorHAnsi"/>
                <w:bCs/>
              </w:rPr>
              <w:t>).</w:t>
            </w:r>
          </w:p>
          <w:p w14:paraId="592ACCC5" w14:textId="77777777" w:rsidR="00965DDD" w:rsidRDefault="00965DDD" w:rsidP="00100C80">
            <w:pPr>
              <w:jc w:val="both"/>
              <w:rPr>
                <w:rFonts w:cstheme="minorHAnsi"/>
                <w:bCs/>
              </w:rPr>
            </w:pPr>
          </w:p>
          <w:p w14:paraId="59FE9734" w14:textId="25BE6626" w:rsidR="00100C80" w:rsidRDefault="00100C80" w:rsidP="004C3BE2">
            <w:pPr>
              <w:pStyle w:val="Prrafodelista"/>
              <w:numPr>
                <w:ilvl w:val="1"/>
                <w:numId w:val="22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Informe final de las ICR</w:t>
            </w:r>
            <w:r w:rsidR="009549A6">
              <w:rPr>
                <w:rFonts w:cstheme="minorHAnsi"/>
                <w:bCs/>
              </w:rPr>
              <w:t>.</w:t>
            </w:r>
          </w:p>
          <w:p w14:paraId="16FB867A" w14:textId="77777777" w:rsidR="00100C80" w:rsidRPr="00100C80" w:rsidRDefault="00100C80" w:rsidP="00100C80">
            <w:pPr>
              <w:jc w:val="both"/>
              <w:rPr>
                <w:rFonts w:cstheme="minorHAnsi"/>
                <w:bCs/>
              </w:rPr>
            </w:pPr>
          </w:p>
          <w:p w14:paraId="4A62AEF7" w14:textId="77777777" w:rsidR="00100C80" w:rsidRDefault="00100C80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El Informe final de las ICR para los Eventos Tipo 3 y Tipo 2, deberá presentarse en idioma español y considerar los siguientes aspectos, de manera enunciativa y no limitativa:</w:t>
            </w:r>
          </w:p>
          <w:p w14:paraId="46DF1FDC" w14:textId="77777777" w:rsidR="00100C80" w:rsidRPr="00100C80" w:rsidRDefault="00100C80" w:rsidP="00100C80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78D60480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CURR y folio del Regulado.</w:t>
            </w:r>
          </w:p>
          <w:p w14:paraId="45778A93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Instalación o actividad de</w:t>
            </w:r>
            <w:r>
              <w:rPr>
                <w:rFonts w:cstheme="minorHAnsi"/>
                <w:bCs/>
              </w:rPr>
              <w:t>l Sector Hidrocarburos afectada.</w:t>
            </w:r>
          </w:p>
          <w:p w14:paraId="160C0EC9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ID del Event</w:t>
            </w:r>
            <w:r>
              <w:rPr>
                <w:rFonts w:cstheme="minorHAnsi"/>
                <w:bCs/>
              </w:rPr>
              <w:t>o.</w:t>
            </w:r>
          </w:p>
          <w:p w14:paraId="679FDF47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Fecha y hora del Evento.</w:t>
            </w:r>
          </w:p>
          <w:p w14:paraId="7B4591B6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Nomb</w:t>
            </w:r>
            <w:r>
              <w:rPr>
                <w:rFonts w:cstheme="minorHAnsi"/>
                <w:bCs/>
              </w:rPr>
              <w:t>re y datos de contacto del LICR.</w:t>
            </w:r>
          </w:p>
          <w:p w14:paraId="36F3FB0A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Equipos, medios de transporte</w:t>
            </w:r>
            <w:r>
              <w:rPr>
                <w:rFonts w:cstheme="minorHAnsi"/>
                <w:bCs/>
              </w:rPr>
              <w:t xml:space="preserve"> y/o Instalaciones involucradas.</w:t>
            </w:r>
          </w:p>
          <w:p w14:paraId="48F2754A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Características del entorno involucrado (condiciones climatológicas, características del terreno, entre</w:t>
            </w:r>
            <w:r>
              <w:rPr>
                <w:rFonts w:cstheme="minorHAnsi"/>
                <w:bCs/>
              </w:rPr>
              <w:t xml:space="preserve"> otras).</w:t>
            </w:r>
          </w:p>
          <w:p w14:paraId="188A7CBD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Documento técnico o normativo de referencia que se siguió para las ICR (guía técnica, procedimiento</w:t>
            </w:r>
            <w:r>
              <w:rPr>
                <w:rFonts w:cstheme="minorHAnsi"/>
                <w:bCs/>
              </w:rPr>
              <w:t xml:space="preserve">, </w:t>
            </w:r>
            <w:r w:rsidRPr="00100C80">
              <w:rPr>
                <w:rFonts w:cstheme="minorHAnsi"/>
                <w:bCs/>
              </w:rPr>
              <w:t>corpora</w:t>
            </w:r>
            <w:r>
              <w:rPr>
                <w:rFonts w:cstheme="minorHAnsi"/>
                <w:bCs/>
              </w:rPr>
              <w:t>tivo, metodología, entre otros).</w:t>
            </w:r>
          </w:p>
          <w:p w14:paraId="13E024DF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Relatoría de hechos del Evento.</w:t>
            </w:r>
          </w:p>
          <w:p w14:paraId="18F33A0F" w14:textId="77777777" w:rsidR="00100C80" w:rsidRP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100C80">
              <w:rPr>
                <w:rFonts w:cstheme="minorHAnsi"/>
                <w:bCs/>
              </w:rPr>
              <w:t>R</w:t>
            </w:r>
            <w:r w:rsidR="00DE6D71">
              <w:rPr>
                <w:rFonts w:cstheme="minorHAnsi"/>
                <w:bCs/>
              </w:rPr>
              <w:t>elación de daños y afectaciones:</w:t>
            </w:r>
          </w:p>
          <w:p w14:paraId="46070A05" w14:textId="77777777" w:rsidR="00100C80" w:rsidRPr="0075079D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Daños materiales.</w:t>
            </w:r>
          </w:p>
          <w:p w14:paraId="171840FA" w14:textId="77777777" w:rsidR="00100C80" w:rsidRPr="0075079D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Cuantificación de la producción perdida o diferida.</w:t>
            </w:r>
          </w:p>
          <w:p w14:paraId="18818486" w14:textId="77777777" w:rsidR="00100C80" w:rsidRPr="0075079D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Tiempo fuera de operación de la Instalación, planta o proceso productivo.</w:t>
            </w:r>
          </w:p>
          <w:p w14:paraId="3BC5CA05" w14:textId="77777777" w:rsidR="00100C80" w:rsidRPr="0075079D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Pérdidas humanas (personal) desaparecidos y lesionados; proporcionando: nombre, puesto o</w:t>
            </w:r>
            <w:r w:rsidR="0075079D">
              <w:rPr>
                <w:rFonts w:cstheme="minorHAnsi"/>
                <w:bCs/>
              </w:rPr>
              <w:t xml:space="preserve"> </w:t>
            </w:r>
            <w:r w:rsidRPr="0075079D">
              <w:rPr>
                <w:rFonts w:cstheme="minorHAnsi"/>
                <w:bCs/>
              </w:rPr>
              <w:t>categoría, empresa para la que labora, centro de trabajo de adscripción y la severidad del daño</w:t>
            </w:r>
            <w:r w:rsidR="0075079D">
              <w:rPr>
                <w:rFonts w:cstheme="minorHAnsi"/>
                <w:bCs/>
              </w:rPr>
              <w:t xml:space="preserve"> </w:t>
            </w:r>
            <w:r w:rsidRPr="0075079D">
              <w:rPr>
                <w:rFonts w:cstheme="minorHAnsi"/>
                <w:bCs/>
              </w:rPr>
              <w:t>sufrido.</w:t>
            </w:r>
          </w:p>
          <w:p w14:paraId="2DE3E447" w14:textId="77777777" w:rsidR="00100C80" w:rsidRPr="0075079D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Pérdidas humanas (población), desaparecidos, lesionados y severidad del daño.</w:t>
            </w:r>
          </w:p>
          <w:p w14:paraId="1AB9560E" w14:textId="77777777" w:rsidR="00100C80" w:rsidRPr="0075079D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Afectación al ambiente.</w:t>
            </w:r>
          </w:p>
          <w:p w14:paraId="53271DE4" w14:textId="77777777" w:rsidR="00100C80" w:rsidRDefault="00100C80" w:rsidP="004C3BE2">
            <w:pPr>
              <w:pStyle w:val="Prrafodelista"/>
              <w:numPr>
                <w:ilvl w:val="0"/>
                <w:numId w:val="25"/>
              </w:numPr>
              <w:ind w:left="1305" w:hanging="283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Determinación cuantitativa de las afectaciones asociadas al Evento en términos monetarios.</w:t>
            </w:r>
          </w:p>
          <w:p w14:paraId="1EB2A69F" w14:textId="77777777" w:rsidR="0075079D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Accione</w:t>
            </w:r>
            <w:r w:rsidR="0075079D">
              <w:rPr>
                <w:rFonts w:cstheme="minorHAnsi"/>
                <w:bCs/>
              </w:rPr>
              <w:t>s para su continuidad operativa.</w:t>
            </w:r>
          </w:p>
          <w:p w14:paraId="46AEDFBA" w14:textId="77777777" w:rsidR="0075079D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Acciones, recursos humanos y materiales utilizados para l</w:t>
            </w:r>
            <w:r w:rsidR="0075079D">
              <w:rPr>
                <w:rFonts w:cstheme="minorHAnsi"/>
                <w:bCs/>
              </w:rPr>
              <w:t>a atención y control del Evento.</w:t>
            </w:r>
          </w:p>
          <w:p w14:paraId="3DC9C4BA" w14:textId="77777777" w:rsidR="0075079D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Causas raíces físicas, humanas y/o de sistema que dieron origen al Evento y las que contribuyeron al</w:t>
            </w:r>
            <w:r w:rsidR="0075079D">
              <w:rPr>
                <w:rFonts w:cstheme="minorHAnsi"/>
                <w:bCs/>
              </w:rPr>
              <w:t xml:space="preserve"> </w:t>
            </w:r>
            <w:r w:rsidRPr="0075079D">
              <w:rPr>
                <w:rFonts w:cstheme="minorHAnsi"/>
                <w:bCs/>
              </w:rPr>
              <w:t>mismo. Para cada una de las causas se deberá identificar el elemento impactado del Sistema de</w:t>
            </w:r>
            <w:r w:rsidR="0075079D">
              <w:rPr>
                <w:rFonts w:cstheme="minorHAnsi"/>
                <w:bCs/>
              </w:rPr>
              <w:t xml:space="preserve"> </w:t>
            </w:r>
            <w:r w:rsidRPr="0075079D">
              <w:rPr>
                <w:rFonts w:cstheme="minorHAnsi"/>
                <w:bCs/>
              </w:rPr>
              <w:t>Administración de Seguridad Industrial, Seguridad Operativa</w:t>
            </w:r>
            <w:r w:rsidR="0075079D">
              <w:rPr>
                <w:rFonts w:cstheme="minorHAnsi"/>
                <w:bCs/>
              </w:rPr>
              <w:t xml:space="preserve"> y Protección al Medio Ambiente.</w:t>
            </w:r>
          </w:p>
          <w:p w14:paraId="008CEB77" w14:textId="77777777" w:rsidR="0075079D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lastRenderedPageBreak/>
              <w:t>Recom</w:t>
            </w:r>
            <w:r w:rsidR="0075079D">
              <w:rPr>
                <w:rFonts w:cstheme="minorHAnsi"/>
                <w:bCs/>
              </w:rPr>
              <w:t>endaciones derivadas de las ICR.</w:t>
            </w:r>
          </w:p>
          <w:p w14:paraId="3931EA2E" w14:textId="77777777" w:rsidR="00100C80" w:rsidRPr="0075079D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42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Informe de Experiencia Operacional Significativa (IEOS), el cual deberá incluir, de manera</w:t>
            </w:r>
            <w:r w:rsidR="0075079D">
              <w:rPr>
                <w:rFonts w:cstheme="minorHAnsi"/>
                <w:bCs/>
              </w:rPr>
              <w:t xml:space="preserve"> </w:t>
            </w:r>
            <w:r w:rsidRPr="0075079D">
              <w:rPr>
                <w:rFonts w:cstheme="minorHAnsi"/>
                <w:bCs/>
              </w:rPr>
              <w:t>enunciativa y no limitativa, la siguiente información:</w:t>
            </w:r>
          </w:p>
          <w:p w14:paraId="4AF1B829" w14:textId="77777777" w:rsidR="00100C80" w:rsidRPr="0075079D" w:rsidRDefault="00100C80" w:rsidP="004C3BE2">
            <w:pPr>
              <w:pStyle w:val="Prrafodelista"/>
              <w:numPr>
                <w:ilvl w:val="0"/>
                <w:numId w:val="26"/>
              </w:numPr>
              <w:ind w:left="1305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Resumen del Evento estableciend</w:t>
            </w:r>
            <w:r w:rsidR="0075079D">
              <w:rPr>
                <w:rFonts w:cstheme="minorHAnsi"/>
                <w:bCs/>
              </w:rPr>
              <w:t>o las consecuencias principales.</w:t>
            </w:r>
          </w:p>
          <w:p w14:paraId="3632CCD8" w14:textId="77777777" w:rsidR="00100C80" w:rsidRPr="0075079D" w:rsidRDefault="00100C80" w:rsidP="004C3BE2">
            <w:pPr>
              <w:pStyle w:val="Prrafodelista"/>
              <w:numPr>
                <w:ilvl w:val="0"/>
                <w:numId w:val="26"/>
              </w:numPr>
              <w:ind w:left="1305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Instalación, sistema y/o actividad que res</w:t>
            </w:r>
            <w:r w:rsidR="0075079D">
              <w:rPr>
                <w:rFonts w:cstheme="minorHAnsi"/>
                <w:bCs/>
              </w:rPr>
              <w:t>ultaron afectadas por el Evento.</w:t>
            </w:r>
          </w:p>
          <w:p w14:paraId="55E94D0A" w14:textId="77777777" w:rsidR="00100C80" w:rsidRPr="0075079D" w:rsidRDefault="00100C80" w:rsidP="004C3BE2">
            <w:pPr>
              <w:pStyle w:val="Prrafodelista"/>
              <w:numPr>
                <w:ilvl w:val="0"/>
                <w:numId w:val="26"/>
              </w:numPr>
              <w:ind w:left="1305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Lecciones apren</w:t>
            </w:r>
            <w:r w:rsidR="0075079D">
              <w:rPr>
                <w:rFonts w:cstheme="minorHAnsi"/>
                <w:bCs/>
              </w:rPr>
              <w:t>didas del análisis del Evento.</w:t>
            </w:r>
          </w:p>
          <w:p w14:paraId="723D58EA" w14:textId="77777777" w:rsidR="00100C80" w:rsidRPr="0075079D" w:rsidRDefault="00100C80" w:rsidP="004C3BE2">
            <w:pPr>
              <w:pStyle w:val="Prrafodelista"/>
              <w:numPr>
                <w:ilvl w:val="0"/>
                <w:numId w:val="26"/>
              </w:numPr>
              <w:ind w:left="1305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Conclusiones y recomendaciones generales.</w:t>
            </w:r>
          </w:p>
          <w:p w14:paraId="3688F282" w14:textId="77777777" w:rsidR="00643453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75079D">
              <w:rPr>
                <w:rFonts w:cstheme="minorHAnsi"/>
                <w:bCs/>
              </w:rPr>
              <w:t>Anexos de la información relacionada con la investigación tales como: regist</w:t>
            </w:r>
            <w:r w:rsidR="0075079D" w:rsidRPr="0075079D">
              <w:rPr>
                <w:rFonts w:cstheme="minorHAnsi"/>
                <w:bCs/>
              </w:rPr>
              <w:t xml:space="preserve">ros históricos, gráficas, </w:t>
            </w:r>
            <w:r w:rsidRPr="0075079D">
              <w:rPr>
                <w:rFonts w:cstheme="minorHAnsi"/>
                <w:bCs/>
              </w:rPr>
              <w:t>videos, fotografías, pruebas de laboratorio, simulaciones, p</w:t>
            </w:r>
            <w:r w:rsidR="00643453">
              <w:rPr>
                <w:rFonts w:cstheme="minorHAnsi"/>
                <w:bCs/>
              </w:rPr>
              <w:t>lanos, bitácoras, entre otros.</w:t>
            </w:r>
          </w:p>
          <w:p w14:paraId="3ECC357A" w14:textId="77777777" w:rsidR="00100C80" w:rsidRDefault="00100C80" w:rsidP="004C3BE2">
            <w:pPr>
              <w:pStyle w:val="Prrafodelista"/>
              <w:numPr>
                <w:ilvl w:val="0"/>
                <w:numId w:val="24"/>
              </w:numPr>
              <w:ind w:left="1163" w:hanging="124"/>
              <w:jc w:val="both"/>
              <w:rPr>
                <w:rFonts w:cstheme="minorHAnsi"/>
                <w:bCs/>
              </w:rPr>
            </w:pPr>
            <w:r w:rsidRPr="00643453">
              <w:rPr>
                <w:rFonts w:cstheme="minorHAnsi"/>
                <w:bCs/>
              </w:rPr>
              <w:t>Minutas de trabajo del Grupo Multidisciplinario que participó en las ICR.</w:t>
            </w:r>
          </w:p>
          <w:p w14:paraId="3B2C5167" w14:textId="77777777" w:rsidR="00643453" w:rsidRPr="00643453" w:rsidRDefault="00643453" w:rsidP="00643453">
            <w:pPr>
              <w:pStyle w:val="Prrafodelista"/>
              <w:ind w:left="1163"/>
              <w:jc w:val="both"/>
              <w:rPr>
                <w:rFonts w:cstheme="minorHAnsi"/>
                <w:bCs/>
              </w:rPr>
            </w:pPr>
          </w:p>
          <w:p w14:paraId="2E3BAC38" w14:textId="77777777" w:rsidR="00643453" w:rsidRDefault="00643453" w:rsidP="004C3BE2">
            <w:pPr>
              <w:pStyle w:val="Prrafodelista"/>
              <w:numPr>
                <w:ilvl w:val="0"/>
                <w:numId w:val="19"/>
              </w:numPr>
              <w:ind w:left="596"/>
              <w:jc w:val="both"/>
              <w:rPr>
                <w:rFonts w:cstheme="minorHAnsi"/>
                <w:bCs/>
              </w:rPr>
            </w:pPr>
            <w:r w:rsidRPr="00643453">
              <w:rPr>
                <w:rFonts w:cstheme="minorHAnsi"/>
                <w:bCs/>
              </w:rPr>
              <w:t>El informe final de la</w:t>
            </w:r>
            <w:r w:rsidR="00100C80" w:rsidRPr="00643453">
              <w:rPr>
                <w:rFonts w:cstheme="minorHAnsi"/>
                <w:bCs/>
              </w:rPr>
              <w:t xml:space="preserve"> ICR deberá ser firmado por el Grupo Multidisciplinar</w:t>
            </w:r>
            <w:r w:rsidRPr="00643453">
              <w:rPr>
                <w:rFonts w:cstheme="minorHAnsi"/>
                <w:bCs/>
              </w:rPr>
              <w:t xml:space="preserve">io y conservado por La Estación de Servicio </w:t>
            </w:r>
            <w:r w:rsidR="00100C80" w:rsidRPr="00643453">
              <w:rPr>
                <w:rFonts w:cstheme="minorHAnsi"/>
                <w:bCs/>
              </w:rPr>
              <w:t xml:space="preserve">en el expediente correspondiente. </w:t>
            </w:r>
          </w:p>
          <w:p w14:paraId="424AA4FA" w14:textId="77777777" w:rsidR="00643453" w:rsidRDefault="00643453" w:rsidP="00643453">
            <w:pPr>
              <w:pStyle w:val="Prrafodelista"/>
              <w:ind w:left="596"/>
              <w:jc w:val="both"/>
              <w:rPr>
                <w:rFonts w:cstheme="minorHAnsi"/>
                <w:bCs/>
              </w:rPr>
            </w:pPr>
          </w:p>
          <w:p w14:paraId="44A7F358" w14:textId="77777777" w:rsidR="00643453" w:rsidRPr="00643453" w:rsidRDefault="00643453" w:rsidP="004C3BE2">
            <w:pPr>
              <w:pStyle w:val="Prrafodelista"/>
              <w:numPr>
                <w:ilvl w:val="0"/>
                <w:numId w:val="19"/>
              </w:numPr>
              <w:ind w:left="596"/>
              <w:jc w:val="both"/>
              <w:rPr>
                <w:rFonts w:cstheme="minorHAnsi"/>
                <w:bCs/>
              </w:rPr>
            </w:pPr>
            <w:r w:rsidRPr="00643453">
              <w:rPr>
                <w:rFonts w:cstheme="minorHAnsi"/>
                <w:bCs/>
              </w:rPr>
              <w:t>El</w:t>
            </w:r>
            <w:r w:rsidR="00100C80" w:rsidRPr="00643453">
              <w:rPr>
                <w:rFonts w:cstheme="minorHAnsi"/>
                <w:bCs/>
              </w:rPr>
              <w:t xml:space="preserve"> informe deberá </w:t>
            </w:r>
            <w:r w:rsidRPr="00643453">
              <w:rPr>
                <w:rFonts w:cstheme="minorHAnsi"/>
                <w:bCs/>
              </w:rPr>
              <w:t xml:space="preserve">ser presentado </w:t>
            </w:r>
            <w:r w:rsidR="00100C80" w:rsidRPr="00643453">
              <w:rPr>
                <w:rFonts w:cstheme="minorHAnsi"/>
                <w:bCs/>
              </w:rPr>
              <w:t>a la Agencia</w:t>
            </w:r>
            <w:r w:rsidRPr="00643453">
              <w:rPr>
                <w:rFonts w:cstheme="minorHAnsi"/>
                <w:bCs/>
              </w:rPr>
              <w:t xml:space="preserve"> (ASEA)</w:t>
            </w:r>
            <w:r w:rsidR="00100C80" w:rsidRPr="00643453">
              <w:rPr>
                <w:rFonts w:cstheme="minorHAnsi"/>
                <w:bCs/>
              </w:rPr>
              <w:t>, dentro de un</w:t>
            </w:r>
            <w:r w:rsidRPr="00643453">
              <w:rPr>
                <w:rFonts w:cstheme="minorHAnsi"/>
                <w:bCs/>
              </w:rPr>
              <w:t xml:space="preserve"> </w:t>
            </w:r>
            <w:r w:rsidR="00100C80" w:rsidRPr="00643453">
              <w:rPr>
                <w:rFonts w:cstheme="minorHAnsi"/>
                <w:bCs/>
              </w:rPr>
              <w:t>plazo que no excederá de ciento ochenta días naturales contados a partir del Evento de que se trate.</w:t>
            </w:r>
          </w:p>
          <w:p w14:paraId="7A2F5FB7" w14:textId="77777777" w:rsidR="00643453" w:rsidRPr="00643453" w:rsidRDefault="00643453" w:rsidP="00643453">
            <w:pPr>
              <w:pStyle w:val="Prrafodelista"/>
              <w:rPr>
                <w:rFonts w:cstheme="minorHAnsi"/>
                <w:bCs/>
              </w:rPr>
            </w:pPr>
          </w:p>
          <w:p w14:paraId="0677ED24" w14:textId="77777777" w:rsidR="00643453" w:rsidRDefault="00100C80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 w:rsidRPr="00643453">
              <w:rPr>
                <w:rFonts w:cstheme="minorHAnsi"/>
                <w:bCs/>
              </w:rPr>
              <w:t>Para los Eventos Tipo 1, l</w:t>
            </w:r>
            <w:r w:rsidR="00643453" w:rsidRPr="00643453">
              <w:rPr>
                <w:rFonts w:cstheme="minorHAnsi"/>
                <w:bCs/>
              </w:rPr>
              <w:t xml:space="preserve">a Estación de Servicio </w:t>
            </w:r>
            <w:r w:rsidRPr="00643453">
              <w:rPr>
                <w:rFonts w:cstheme="minorHAnsi"/>
                <w:bCs/>
              </w:rPr>
              <w:t>deberán presentar el informe final considerando los</w:t>
            </w:r>
            <w:r w:rsidR="00643453" w:rsidRPr="00643453">
              <w:rPr>
                <w:rFonts w:cstheme="minorHAnsi"/>
                <w:bCs/>
              </w:rPr>
              <w:t xml:space="preserve"> </w:t>
            </w:r>
            <w:r w:rsidRPr="00643453">
              <w:rPr>
                <w:rFonts w:cstheme="minorHAnsi"/>
                <w:bCs/>
              </w:rPr>
              <w:t xml:space="preserve">requisitos señalados en </w:t>
            </w:r>
            <w:commentRangeStart w:id="4"/>
            <w:r w:rsidRPr="00643453">
              <w:rPr>
                <w:rFonts w:cstheme="minorHAnsi"/>
                <w:bCs/>
              </w:rPr>
              <w:t xml:space="preserve">el Anexo I </w:t>
            </w:r>
            <w:commentRangeEnd w:id="4"/>
            <w:r w:rsidR="00F74661">
              <w:rPr>
                <w:rStyle w:val="Refdecomentario"/>
              </w:rPr>
              <w:commentReference w:id="4"/>
            </w:r>
            <w:r w:rsidR="00643453">
              <w:rPr>
                <w:rFonts w:cstheme="minorHAnsi"/>
                <w:bCs/>
              </w:rPr>
              <w:t>otorgado por la agencia (Formato para el informe detallado de la investigación de Causas Raíz de Eventos Tipo 1)</w:t>
            </w:r>
            <w:r w:rsidRPr="00643453">
              <w:rPr>
                <w:rFonts w:cstheme="minorHAnsi"/>
                <w:bCs/>
              </w:rPr>
              <w:t>,</w:t>
            </w:r>
            <w:r w:rsidR="00643453">
              <w:rPr>
                <w:rFonts w:cstheme="minorHAnsi"/>
                <w:bCs/>
              </w:rPr>
              <w:t xml:space="preserve"> el cual </w:t>
            </w:r>
            <w:r w:rsidR="006022DA">
              <w:rPr>
                <w:rFonts w:cstheme="minorHAnsi"/>
                <w:bCs/>
              </w:rPr>
              <w:t>está</w:t>
            </w:r>
            <w:r w:rsidR="00643453">
              <w:rPr>
                <w:rFonts w:cstheme="minorHAnsi"/>
                <w:bCs/>
              </w:rPr>
              <w:t xml:space="preserve"> ajustado a la metodología de la investi</w:t>
            </w:r>
            <w:r w:rsidR="00501FAE">
              <w:rPr>
                <w:rFonts w:cstheme="minorHAnsi"/>
                <w:bCs/>
              </w:rPr>
              <w:t>gación de causa raíz. Así mismo</w:t>
            </w:r>
            <w:r w:rsidRPr="00643453">
              <w:rPr>
                <w:rFonts w:cstheme="minorHAnsi"/>
                <w:bCs/>
              </w:rPr>
              <w:t xml:space="preserve"> </w:t>
            </w:r>
            <w:r w:rsidR="00643453">
              <w:rPr>
                <w:rFonts w:cstheme="minorHAnsi"/>
                <w:bCs/>
              </w:rPr>
              <w:t>se deberá establecer la</w:t>
            </w:r>
            <w:r w:rsidRPr="00643453">
              <w:rPr>
                <w:rFonts w:cstheme="minorHAnsi"/>
                <w:bCs/>
              </w:rPr>
              <w:t xml:space="preserve"> comunicación con el personal respecto de los Eventos ocurridos, con la</w:t>
            </w:r>
            <w:r w:rsidR="00643453" w:rsidRPr="00643453">
              <w:rPr>
                <w:rFonts w:cstheme="minorHAnsi"/>
                <w:bCs/>
              </w:rPr>
              <w:t xml:space="preserve"> </w:t>
            </w:r>
            <w:r w:rsidRPr="00643453">
              <w:rPr>
                <w:rFonts w:cstheme="minorHAnsi"/>
                <w:bCs/>
              </w:rPr>
              <w:t>finalidad de prevenir su recurrencia.</w:t>
            </w:r>
          </w:p>
          <w:p w14:paraId="41D122B8" w14:textId="77777777" w:rsidR="00643453" w:rsidRDefault="00643453" w:rsidP="00643453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</w:p>
          <w:p w14:paraId="0F2DBFDE" w14:textId="77777777" w:rsidR="00643453" w:rsidRDefault="00100C80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 w:rsidRPr="00643453">
              <w:rPr>
                <w:rFonts w:cstheme="minorHAnsi"/>
                <w:bCs/>
              </w:rPr>
              <w:t>Los Regulados deberán presentar el informe final de la ICR, para Eventos Tipo 3 y Tipo 2, a</w:t>
            </w:r>
            <w:r w:rsidR="00643453" w:rsidRPr="00643453">
              <w:rPr>
                <w:rFonts w:cstheme="minorHAnsi"/>
                <w:bCs/>
              </w:rPr>
              <w:t xml:space="preserve"> </w:t>
            </w:r>
            <w:r w:rsidRPr="00643453">
              <w:rPr>
                <w:rFonts w:cstheme="minorHAnsi"/>
                <w:bCs/>
              </w:rPr>
              <w:t>través del Sistema de Información de Incidentes y Accidentes (SIIA) de la Agencia. En el supuesto de los</w:t>
            </w:r>
            <w:r w:rsidR="00643453" w:rsidRPr="00643453">
              <w:rPr>
                <w:rFonts w:cstheme="minorHAnsi"/>
                <w:bCs/>
              </w:rPr>
              <w:t xml:space="preserve"> </w:t>
            </w:r>
            <w:r w:rsidRPr="00643453">
              <w:rPr>
                <w:rFonts w:cstheme="minorHAnsi"/>
                <w:bCs/>
              </w:rPr>
              <w:t>Eventos Tipo 1, deberán ser presentados únicamente cuando la Agencia lo solicite de manera expresa,</w:t>
            </w:r>
            <w:r w:rsidR="00643453" w:rsidRPr="00643453">
              <w:rPr>
                <w:rFonts w:cstheme="minorHAnsi"/>
                <w:bCs/>
              </w:rPr>
              <w:t xml:space="preserve"> </w:t>
            </w:r>
            <w:r w:rsidRPr="00643453">
              <w:rPr>
                <w:rFonts w:cstheme="minorHAnsi"/>
                <w:bCs/>
              </w:rPr>
              <w:t>debiendo conservar dicho informe final de la ICR conforme al mecanismo registrado en el Sistema de</w:t>
            </w:r>
            <w:r w:rsidR="00643453" w:rsidRPr="00643453">
              <w:rPr>
                <w:rFonts w:cstheme="minorHAnsi"/>
                <w:bCs/>
              </w:rPr>
              <w:t xml:space="preserve"> </w:t>
            </w:r>
            <w:r w:rsidRPr="00643453">
              <w:rPr>
                <w:rFonts w:cstheme="minorHAnsi"/>
                <w:bCs/>
              </w:rPr>
              <w:t>Administración.</w:t>
            </w:r>
          </w:p>
          <w:p w14:paraId="69266503" w14:textId="77777777" w:rsidR="00643453" w:rsidRPr="00643453" w:rsidRDefault="00643453" w:rsidP="00643453">
            <w:pPr>
              <w:pStyle w:val="Prrafodelista"/>
              <w:rPr>
                <w:rFonts w:cstheme="minorHAnsi"/>
                <w:bCs/>
              </w:rPr>
            </w:pPr>
          </w:p>
          <w:p w14:paraId="00FE1B3B" w14:textId="77777777" w:rsidR="00100C80" w:rsidRDefault="00100C80" w:rsidP="00643453">
            <w:pPr>
              <w:pStyle w:val="Prrafodelista"/>
              <w:ind w:left="1080"/>
              <w:jc w:val="both"/>
              <w:rPr>
                <w:rFonts w:cstheme="minorHAnsi"/>
                <w:bCs/>
              </w:rPr>
            </w:pPr>
            <w:r w:rsidRPr="00643453">
              <w:rPr>
                <w:rFonts w:cstheme="minorHAnsi"/>
                <w:bCs/>
              </w:rPr>
              <w:t xml:space="preserve">En caso de que </w:t>
            </w:r>
            <w:r w:rsidR="00B37867">
              <w:rPr>
                <w:rFonts w:cstheme="minorHAnsi"/>
                <w:bCs/>
              </w:rPr>
              <w:t xml:space="preserve">la Estación de Servicio </w:t>
            </w:r>
            <w:r w:rsidRPr="00643453">
              <w:rPr>
                <w:rFonts w:cstheme="minorHAnsi"/>
                <w:bCs/>
              </w:rPr>
              <w:t>no cuente con los medios electrónicos para acceder al SIIA en el Portal del</w:t>
            </w:r>
            <w:r w:rsidR="00643453">
              <w:rPr>
                <w:rFonts w:cstheme="minorHAnsi"/>
                <w:bCs/>
              </w:rPr>
              <w:t xml:space="preserve"> </w:t>
            </w:r>
            <w:r w:rsidRPr="00100C80">
              <w:rPr>
                <w:rFonts w:cstheme="minorHAnsi"/>
                <w:bCs/>
              </w:rPr>
              <w:t xml:space="preserve">Regulado, deberá proporcionar a través del correo electrónico </w:t>
            </w:r>
            <w:r w:rsidRPr="00B37867">
              <w:rPr>
                <w:rFonts w:cstheme="minorHAnsi"/>
                <w:b/>
                <w:bCs/>
              </w:rPr>
              <w:t>icr@asea.gob.mx</w:t>
            </w:r>
            <w:r w:rsidRPr="00100C80">
              <w:rPr>
                <w:rFonts w:cstheme="minorHAnsi"/>
                <w:bCs/>
              </w:rPr>
              <w:t xml:space="preserve"> o mediante la Oficialía de</w:t>
            </w:r>
            <w:r w:rsidR="00643453">
              <w:rPr>
                <w:rFonts w:cstheme="minorHAnsi"/>
                <w:bCs/>
              </w:rPr>
              <w:t xml:space="preserve"> </w:t>
            </w:r>
            <w:r w:rsidRPr="00100C80">
              <w:rPr>
                <w:rFonts w:cstheme="minorHAnsi"/>
                <w:bCs/>
              </w:rPr>
              <w:t>Partes de la Agencia, el informe final.</w:t>
            </w:r>
          </w:p>
          <w:p w14:paraId="2F675291" w14:textId="77777777" w:rsidR="006022DA" w:rsidRDefault="006022DA" w:rsidP="00100C80">
            <w:pPr>
              <w:jc w:val="both"/>
              <w:rPr>
                <w:rFonts w:cstheme="minorHAnsi"/>
                <w:bCs/>
              </w:rPr>
            </w:pPr>
          </w:p>
          <w:p w14:paraId="29D75DFE" w14:textId="77777777" w:rsidR="00100C80" w:rsidRPr="006022DA" w:rsidRDefault="00100C80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 w:rsidRPr="006022DA">
              <w:rPr>
                <w:rFonts w:cstheme="minorHAnsi"/>
                <w:bCs/>
              </w:rPr>
              <w:t xml:space="preserve">Toda la documentación e información que genere </w:t>
            </w:r>
            <w:r w:rsidR="00777237">
              <w:rPr>
                <w:rFonts w:cstheme="minorHAnsi"/>
                <w:bCs/>
              </w:rPr>
              <w:t>la Estación de Servicio derivada</w:t>
            </w:r>
            <w:r w:rsidRPr="006022DA">
              <w:rPr>
                <w:rFonts w:cstheme="minorHAnsi"/>
                <w:bCs/>
              </w:rPr>
              <w:t xml:space="preserve"> de las ICR, deberá</w:t>
            </w:r>
            <w:r w:rsidR="006022DA" w:rsidRPr="006022DA">
              <w:rPr>
                <w:rFonts w:cstheme="minorHAnsi"/>
                <w:bCs/>
              </w:rPr>
              <w:t xml:space="preserve"> </w:t>
            </w:r>
            <w:r w:rsidR="00777237">
              <w:rPr>
                <w:rFonts w:cstheme="minorHAnsi"/>
                <w:bCs/>
              </w:rPr>
              <w:t xml:space="preserve"> ser </w:t>
            </w:r>
            <w:r w:rsidRPr="006022DA">
              <w:rPr>
                <w:rFonts w:cstheme="minorHAnsi"/>
                <w:bCs/>
              </w:rPr>
              <w:t>conserva</w:t>
            </w:r>
            <w:r w:rsidR="00777237">
              <w:rPr>
                <w:rFonts w:cstheme="minorHAnsi"/>
                <w:bCs/>
              </w:rPr>
              <w:t>d</w:t>
            </w:r>
            <w:r w:rsidRPr="006022DA">
              <w:rPr>
                <w:rFonts w:cstheme="minorHAnsi"/>
                <w:bCs/>
              </w:rPr>
              <w:t xml:space="preserve">a en </w:t>
            </w:r>
            <w:r w:rsidR="00B56F74">
              <w:rPr>
                <w:rFonts w:cstheme="minorHAnsi"/>
                <w:bCs/>
              </w:rPr>
              <w:t>las</w:t>
            </w:r>
            <w:r w:rsidRPr="006022DA">
              <w:rPr>
                <w:rFonts w:cstheme="minorHAnsi"/>
                <w:bCs/>
              </w:rPr>
              <w:t xml:space="preserve"> instalaciones, durante toda la vida útil del proyecto.</w:t>
            </w:r>
          </w:p>
          <w:p w14:paraId="463DAC08" w14:textId="77777777" w:rsidR="00134CC8" w:rsidRDefault="00134CC8" w:rsidP="001B6139">
            <w:pPr>
              <w:jc w:val="both"/>
              <w:rPr>
                <w:rFonts w:cstheme="minorHAnsi"/>
                <w:bCs/>
              </w:rPr>
            </w:pPr>
          </w:p>
          <w:p w14:paraId="46FD8D6E" w14:textId="1AC50D40" w:rsidR="00DE6DC4" w:rsidRDefault="00DE6DC4" w:rsidP="004C3BE2">
            <w:pPr>
              <w:pStyle w:val="Prrafodelista"/>
              <w:numPr>
                <w:ilvl w:val="1"/>
                <w:numId w:val="23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V</w:t>
            </w:r>
            <w:r w:rsidRPr="00DE6DC4">
              <w:rPr>
                <w:rFonts w:cstheme="minorHAnsi"/>
                <w:bCs/>
              </w:rPr>
              <w:t>erificación del cumplimiento de las ICR</w:t>
            </w:r>
            <w:r w:rsidR="00617E32">
              <w:rPr>
                <w:rFonts w:cstheme="minorHAnsi"/>
                <w:bCs/>
              </w:rPr>
              <w:t>.</w:t>
            </w:r>
          </w:p>
          <w:p w14:paraId="082780F1" w14:textId="77777777" w:rsidR="00DE6DC4" w:rsidRDefault="00DE6DC4" w:rsidP="00DE6DC4">
            <w:pPr>
              <w:jc w:val="both"/>
              <w:rPr>
                <w:rFonts w:cstheme="minorHAnsi"/>
                <w:bCs/>
              </w:rPr>
            </w:pPr>
          </w:p>
          <w:p w14:paraId="6E8A5811" w14:textId="77777777" w:rsidR="00DE6DC4" w:rsidRDefault="00DE6DC4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 xml:space="preserve">La Estación de Servicio deberá </w:t>
            </w:r>
            <w:r w:rsidRPr="00DE6DC4">
              <w:rPr>
                <w:rFonts w:cstheme="minorHAnsi"/>
                <w:bCs/>
              </w:rPr>
              <w:t>remitir a la Agencia</w:t>
            </w:r>
            <w:r>
              <w:rPr>
                <w:rFonts w:cstheme="minorHAnsi"/>
                <w:bCs/>
              </w:rPr>
              <w:t xml:space="preserve">, </w:t>
            </w:r>
            <w:r w:rsidRPr="00DE6DC4">
              <w:rPr>
                <w:rFonts w:cstheme="minorHAnsi"/>
                <w:bCs/>
              </w:rPr>
              <w:t>un aviso del cumplimiento de la implementación de las</w:t>
            </w:r>
            <w:r>
              <w:rPr>
                <w:rFonts w:cstheme="minorHAnsi"/>
                <w:bCs/>
              </w:rPr>
              <w:t xml:space="preserve"> </w:t>
            </w:r>
            <w:r w:rsidRPr="00DE6DC4">
              <w:rPr>
                <w:rFonts w:cstheme="minorHAnsi"/>
                <w:bCs/>
              </w:rPr>
              <w:t>recomend</w:t>
            </w:r>
            <w:r>
              <w:rPr>
                <w:rFonts w:cstheme="minorHAnsi"/>
                <w:bCs/>
              </w:rPr>
              <w:t>aciones generadas mediante la ICR.</w:t>
            </w:r>
          </w:p>
          <w:p w14:paraId="4C617F0F" w14:textId="77777777" w:rsidR="00DE6DC4" w:rsidRDefault="00DE6DC4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 w:rsidRPr="00DE6DC4">
              <w:rPr>
                <w:rFonts w:cstheme="minorHAnsi"/>
                <w:bCs/>
              </w:rPr>
              <w:t>Para verificar el cumplimiento de</w:t>
            </w:r>
            <w:r>
              <w:rPr>
                <w:rFonts w:cstheme="minorHAnsi"/>
                <w:bCs/>
              </w:rPr>
              <w:t xml:space="preserve"> las Disposiciones Administrativas</w:t>
            </w:r>
            <w:r w:rsidRPr="00DE6DC4">
              <w:rPr>
                <w:rFonts w:cstheme="minorHAnsi"/>
                <w:bCs/>
              </w:rPr>
              <w:t>, la Agencia podrá llevar a cabo los actos de supervisión, inspección o vigilancia correspondientes a las recomendaciones respectivas derivadas de las ICR, en términos de lo previsto en la Ley, la Ley Federal de Procedimiento Administrativo y demás normatividad aplicable. La Agencia podrá ejercer, entre otras, las atribuciones para:</w:t>
            </w:r>
          </w:p>
          <w:p w14:paraId="53543817" w14:textId="77777777" w:rsidR="00DE6DC4" w:rsidRPr="00DE6DC4" w:rsidRDefault="00DE6DC4" w:rsidP="00DE6DC4">
            <w:pPr>
              <w:jc w:val="both"/>
              <w:rPr>
                <w:rFonts w:cstheme="minorHAnsi"/>
                <w:bCs/>
              </w:rPr>
            </w:pPr>
          </w:p>
          <w:p w14:paraId="60F8BBCC" w14:textId="77777777" w:rsidR="00DE6DC4" w:rsidRPr="00DE6DC4" w:rsidRDefault="00DE6DC4" w:rsidP="004C3BE2">
            <w:pPr>
              <w:pStyle w:val="Prrafodelista"/>
              <w:numPr>
                <w:ilvl w:val="0"/>
                <w:numId w:val="27"/>
              </w:numPr>
              <w:ind w:left="1163" w:hanging="266"/>
              <w:jc w:val="both"/>
              <w:rPr>
                <w:rFonts w:cstheme="minorHAnsi"/>
                <w:bCs/>
              </w:rPr>
            </w:pPr>
            <w:r w:rsidRPr="00DE6DC4">
              <w:rPr>
                <w:rFonts w:cstheme="minorHAnsi"/>
                <w:bCs/>
              </w:rPr>
              <w:lastRenderedPageBreak/>
              <w:t>Realizar visitas de supervisión para verificar e inspeccionar el cumplimiento de las recomendaciones</w:t>
            </w:r>
            <w:r>
              <w:rPr>
                <w:rFonts w:cstheme="minorHAnsi"/>
                <w:bCs/>
              </w:rPr>
              <w:t xml:space="preserve"> derivadas de las ICR.</w:t>
            </w:r>
          </w:p>
          <w:p w14:paraId="41495B19" w14:textId="77777777" w:rsidR="00DE6DC4" w:rsidRPr="00DE6DC4" w:rsidRDefault="00DE6DC4" w:rsidP="004C3BE2">
            <w:pPr>
              <w:pStyle w:val="Prrafodelista"/>
              <w:numPr>
                <w:ilvl w:val="0"/>
                <w:numId w:val="27"/>
              </w:numPr>
              <w:ind w:left="1163" w:hanging="266"/>
              <w:jc w:val="both"/>
              <w:rPr>
                <w:rFonts w:cstheme="minorHAnsi"/>
                <w:bCs/>
              </w:rPr>
            </w:pPr>
            <w:r w:rsidRPr="00DE6DC4">
              <w:rPr>
                <w:rFonts w:cstheme="minorHAnsi"/>
                <w:bCs/>
              </w:rPr>
              <w:t>Requerir documentos, evidencias (físicas y documentales), así como el acceso a programas, sistemas y ba</w:t>
            </w:r>
            <w:r>
              <w:rPr>
                <w:rFonts w:cstheme="minorHAnsi"/>
                <w:bCs/>
              </w:rPr>
              <w:t xml:space="preserve">ses de datos electrónicos de la Estación de Servicio </w:t>
            </w:r>
            <w:r w:rsidRPr="00DE6DC4">
              <w:rPr>
                <w:rFonts w:cstheme="minorHAnsi"/>
                <w:bCs/>
              </w:rPr>
              <w:t>vinculad</w:t>
            </w:r>
            <w:r>
              <w:rPr>
                <w:rFonts w:cstheme="minorHAnsi"/>
                <w:bCs/>
              </w:rPr>
              <w:t>os con el objeto de la visita.</w:t>
            </w:r>
          </w:p>
          <w:p w14:paraId="3638ADB1" w14:textId="77777777" w:rsidR="00DE6DC4" w:rsidRPr="00DE6DC4" w:rsidRDefault="00DE6DC4" w:rsidP="004C3BE2">
            <w:pPr>
              <w:pStyle w:val="Prrafodelista"/>
              <w:numPr>
                <w:ilvl w:val="0"/>
                <w:numId w:val="27"/>
              </w:numPr>
              <w:ind w:left="1163" w:hanging="266"/>
              <w:jc w:val="both"/>
              <w:rPr>
                <w:rFonts w:cstheme="minorHAnsi"/>
                <w:bCs/>
              </w:rPr>
            </w:pPr>
            <w:r w:rsidRPr="00DE6DC4">
              <w:rPr>
                <w:rFonts w:cstheme="minorHAnsi"/>
                <w:bCs/>
              </w:rPr>
              <w:t>Requerir la comparecencia de</w:t>
            </w:r>
            <w:r>
              <w:rPr>
                <w:rFonts w:cstheme="minorHAnsi"/>
                <w:bCs/>
              </w:rPr>
              <w:t xml:space="preserve"> </w:t>
            </w:r>
            <w:r w:rsidRPr="00DE6DC4">
              <w:rPr>
                <w:rFonts w:cstheme="minorHAnsi"/>
                <w:bCs/>
              </w:rPr>
              <w:t>l</w:t>
            </w:r>
            <w:r>
              <w:rPr>
                <w:rFonts w:cstheme="minorHAnsi"/>
                <w:bCs/>
              </w:rPr>
              <w:t xml:space="preserve">a Estación de Servicio </w:t>
            </w:r>
            <w:r w:rsidRPr="00DE6DC4">
              <w:rPr>
                <w:rFonts w:cstheme="minorHAnsi"/>
                <w:bCs/>
              </w:rPr>
              <w:t>para la aclaración de dudas y en su caso la aportación de información adicional sobre el cumplimiento de las recomendaciones derivadas de las ICR.</w:t>
            </w:r>
          </w:p>
          <w:p w14:paraId="376C3073" w14:textId="77777777" w:rsidR="00DE6DC4" w:rsidRDefault="00DE6DC4" w:rsidP="00DE6DC4">
            <w:pPr>
              <w:jc w:val="both"/>
              <w:rPr>
                <w:rFonts w:cstheme="minorHAnsi"/>
                <w:bCs/>
              </w:rPr>
            </w:pPr>
          </w:p>
          <w:p w14:paraId="4C8B7AC0" w14:textId="77777777" w:rsidR="006D15A6" w:rsidRPr="00DE6DC4" w:rsidRDefault="00DE6DC4" w:rsidP="004C3BE2">
            <w:pPr>
              <w:pStyle w:val="Prrafodelista"/>
              <w:numPr>
                <w:ilvl w:val="2"/>
                <w:numId w:val="23"/>
              </w:numPr>
              <w:jc w:val="both"/>
              <w:rPr>
                <w:rFonts w:cstheme="minorHAnsi"/>
                <w:bCs/>
              </w:rPr>
            </w:pPr>
            <w:r w:rsidRPr="00DE6DC4">
              <w:rPr>
                <w:rFonts w:cstheme="minorHAnsi"/>
                <w:bCs/>
              </w:rPr>
              <w:t>La efectividad del cumplimiento de las recomendaciones será objeto de verificación en el</w:t>
            </w:r>
            <w:r>
              <w:rPr>
                <w:rFonts w:cstheme="minorHAnsi"/>
                <w:bCs/>
              </w:rPr>
              <w:t xml:space="preserve"> </w:t>
            </w:r>
            <w:r w:rsidRPr="00DE6DC4">
              <w:rPr>
                <w:rFonts w:cstheme="minorHAnsi"/>
                <w:bCs/>
              </w:rPr>
              <w:t>procedimiento de auditoría establecido en el Sistema de Administración</w:t>
            </w:r>
            <w:r w:rsidR="006D15A6">
              <w:rPr>
                <w:rFonts w:cstheme="minorHAnsi"/>
                <w:bCs/>
              </w:rPr>
              <w:t>.</w:t>
            </w:r>
          </w:p>
          <w:p w14:paraId="1DF102D3" w14:textId="77777777" w:rsidR="00467CAA" w:rsidRPr="00BC6E92" w:rsidRDefault="00467CAA" w:rsidP="00BA240E">
            <w:pPr>
              <w:jc w:val="both"/>
              <w:rPr>
                <w:rFonts w:cstheme="minorHAnsi"/>
                <w:b/>
              </w:rPr>
            </w:pPr>
          </w:p>
        </w:tc>
      </w:tr>
      <w:tr w:rsidR="008B5429" w:rsidRPr="00BC6E92" w14:paraId="1E58ACAB" w14:textId="77777777" w:rsidTr="00BC6E92">
        <w:trPr>
          <w:trHeight w:val="312"/>
          <w:jc w:val="center"/>
        </w:trPr>
        <w:tc>
          <w:tcPr>
            <w:tcW w:w="3257" w:type="dxa"/>
          </w:tcPr>
          <w:p w14:paraId="004ADA4A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lastRenderedPageBreak/>
              <w:t>CAMBIOS</w:t>
            </w:r>
          </w:p>
        </w:tc>
        <w:tc>
          <w:tcPr>
            <w:tcW w:w="3324" w:type="dxa"/>
            <w:gridSpan w:val="2"/>
          </w:tcPr>
          <w:p w14:paraId="52A4FA2F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FECHA DE CAMBIO</w:t>
            </w:r>
          </w:p>
        </w:tc>
        <w:tc>
          <w:tcPr>
            <w:tcW w:w="3385" w:type="dxa"/>
          </w:tcPr>
          <w:p w14:paraId="1E1ECAD9" w14:textId="77777777" w:rsidR="008B5429" w:rsidRPr="00BC6E92" w:rsidRDefault="00C9340B" w:rsidP="00C9340B">
            <w:pPr>
              <w:jc w:val="center"/>
              <w:rPr>
                <w:rFonts w:cstheme="minorHAnsi"/>
                <w:b/>
              </w:rPr>
            </w:pPr>
            <w:r w:rsidRPr="00193162">
              <w:rPr>
                <w:rFonts w:cstheme="minorHAnsi"/>
                <w:b/>
              </w:rPr>
              <w:t>MOTIVO DEL CAMBIO</w:t>
            </w:r>
          </w:p>
        </w:tc>
      </w:tr>
      <w:tr w:rsidR="008B5429" w:rsidRPr="00BC6E92" w14:paraId="3E0E2F99" w14:textId="77777777" w:rsidTr="00BC6E92">
        <w:trPr>
          <w:trHeight w:val="312"/>
          <w:jc w:val="center"/>
        </w:trPr>
        <w:tc>
          <w:tcPr>
            <w:tcW w:w="3257" w:type="dxa"/>
          </w:tcPr>
          <w:p w14:paraId="4AE4DAB0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14:paraId="48A65F1D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14:paraId="319BB8D2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</w:p>
        </w:tc>
      </w:tr>
      <w:tr w:rsidR="008B5429" w:rsidRPr="00BC6E92" w14:paraId="4D556493" w14:textId="77777777" w:rsidTr="00BC6E92">
        <w:trPr>
          <w:trHeight w:val="312"/>
          <w:jc w:val="center"/>
        </w:trPr>
        <w:tc>
          <w:tcPr>
            <w:tcW w:w="3257" w:type="dxa"/>
          </w:tcPr>
          <w:p w14:paraId="4144DC38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</w:p>
        </w:tc>
        <w:tc>
          <w:tcPr>
            <w:tcW w:w="3324" w:type="dxa"/>
            <w:gridSpan w:val="2"/>
          </w:tcPr>
          <w:p w14:paraId="09C12FCE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</w:p>
        </w:tc>
        <w:tc>
          <w:tcPr>
            <w:tcW w:w="3385" w:type="dxa"/>
          </w:tcPr>
          <w:p w14:paraId="5353B50C" w14:textId="77777777" w:rsidR="008B5429" w:rsidRPr="00BC6E92" w:rsidRDefault="008B5429" w:rsidP="00BA240E">
            <w:pPr>
              <w:jc w:val="both"/>
              <w:rPr>
                <w:rFonts w:cstheme="minorHAnsi"/>
                <w:b/>
              </w:rPr>
            </w:pPr>
          </w:p>
        </w:tc>
      </w:tr>
      <w:tr w:rsidR="00467CAA" w:rsidRPr="00BC6E92" w14:paraId="057FC0BF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600045B9" w14:textId="77777777" w:rsidR="00467CAA" w:rsidRPr="00BC6E92" w:rsidRDefault="002F4860" w:rsidP="00BA240E">
            <w:pPr>
              <w:jc w:val="both"/>
              <w:rPr>
                <w:rFonts w:cstheme="minorHAnsi"/>
                <w:b/>
              </w:rPr>
            </w:pPr>
            <w:r w:rsidRPr="00BC6E92">
              <w:rPr>
                <w:rFonts w:cstheme="minorHAnsi"/>
                <w:b/>
              </w:rPr>
              <w:t>ANEXOS:</w:t>
            </w:r>
          </w:p>
        </w:tc>
      </w:tr>
      <w:tr w:rsidR="008B5429" w:rsidRPr="00BC6E92" w14:paraId="4721B277" w14:textId="77777777" w:rsidTr="00BC6E92">
        <w:trPr>
          <w:trHeight w:val="312"/>
          <w:jc w:val="center"/>
        </w:trPr>
        <w:tc>
          <w:tcPr>
            <w:tcW w:w="9966" w:type="dxa"/>
            <w:gridSpan w:val="4"/>
          </w:tcPr>
          <w:p w14:paraId="11122081" w14:textId="77C6979D" w:rsidR="00141FF6" w:rsidRDefault="00B37867" w:rsidP="00BA240E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SASISOPA-F</w:t>
            </w:r>
            <w:r w:rsidR="00141FF6">
              <w:rPr>
                <w:rFonts w:cstheme="minorHAnsi"/>
                <w:bCs/>
              </w:rPr>
              <w:t>-02</w:t>
            </w:r>
            <w:r w:rsidR="0002661A">
              <w:rPr>
                <w:rFonts w:cstheme="minorHAnsi"/>
                <w:bCs/>
              </w:rPr>
              <w:t>4</w:t>
            </w:r>
            <w:r>
              <w:rPr>
                <w:rFonts w:cstheme="minorHAnsi"/>
                <w:bCs/>
              </w:rPr>
              <w:t xml:space="preserve">; </w:t>
            </w:r>
            <w:r w:rsidR="00141FF6">
              <w:rPr>
                <w:rFonts w:cstheme="minorHAnsi"/>
                <w:bCs/>
              </w:rPr>
              <w:t>Entrevista de Inc</w:t>
            </w:r>
            <w:r w:rsidR="00617E32">
              <w:rPr>
                <w:rFonts w:cstheme="minorHAnsi"/>
                <w:bCs/>
              </w:rPr>
              <w:t>identes y Accidentes de Trabajo.</w:t>
            </w:r>
          </w:p>
          <w:p w14:paraId="7F75A26B" w14:textId="77777777" w:rsidR="00C54794" w:rsidRDefault="00141FF6" w:rsidP="00BA240E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SASISOPA-F-02</w:t>
            </w:r>
            <w:r w:rsidR="0002661A">
              <w:rPr>
                <w:rFonts w:cstheme="minorHAnsi"/>
                <w:bCs/>
              </w:rPr>
              <w:t>5</w:t>
            </w:r>
            <w:r>
              <w:rPr>
                <w:rFonts w:cstheme="minorHAnsi"/>
                <w:bCs/>
              </w:rPr>
              <w:t>; Formatos</w:t>
            </w:r>
            <w:r w:rsidR="00B37867">
              <w:rPr>
                <w:rFonts w:cstheme="minorHAnsi"/>
                <w:bCs/>
              </w:rPr>
              <w:t xml:space="preserve"> de los 5 porque.</w:t>
            </w:r>
          </w:p>
          <w:p w14:paraId="5EE4CD7E" w14:textId="77777777" w:rsidR="00C54794" w:rsidRDefault="00B37867" w:rsidP="00BA240E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SASISOPA-F-02</w:t>
            </w:r>
            <w:r w:rsidR="0002661A">
              <w:rPr>
                <w:rFonts w:cstheme="minorHAnsi"/>
                <w:bCs/>
              </w:rPr>
              <w:t>6</w:t>
            </w:r>
            <w:r>
              <w:rPr>
                <w:rFonts w:cstheme="minorHAnsi"/>
                <w:bCs/>
              </w:rPr>
              <w:t>;</w:t>
            </w:r>
            <w:r w:rsidR="00C54794">
              <w:rPr>
                <w:rFonts w:cstheme="minorHAnsi"/>
                <w:bCs/>
              </w:rPr>
              <w:t xml:space="preserve"> Formato Me</w:t>
            </w:r>
            <w:r>
              <w:rPr>
                <w:rFonts w:cstheme="minorHAnsi"/>
                <w:bCs/>
              </w:rPr>
              <w:t>todología de Espina de Pescado</w:t>
            </w:r>
            <w:r w:rsidR="00C54794">
              <w:rPr>
                <w:rFonts w:cstheme="minorHAnsi"/>
                <w:bCs/>
              </w:rPr>
              <w:t>.</w:t>
            </w:r>
          </w:p>
          <w:p w14:paraId="0AAC46E6" w14:textId="77777777" w:rsidR="00B37867" w:rsidRDefault="00B37867" w:rsidP="00BA240E">
            <w:pPr>
              <w:jc w:val="both"/>
              <w:rPr>
                <w:rFonts w:cstheme="minorHAnsi"/>
                <w:bCs/>
              </w:rPr>
            </w:pPr>
            <w:r>
              <w:rPr>
                <w:rFonts w:cstheme="minorHAnsi"/>
                <w:bCs/>
              </w:rPr>
              <w:t>SASISOPA-F-02</w:t>
            </w:r>
            <w:r w:rsidR="0002661A">
              <w:rPr>
                <w:rFonts w:cstheme="minorHAnsi"/>
                <w:bCs/>
              </w:rPr>
              <w:t>3</w:t>
            </w:r>
            <w:r>
              <w:rPr>
                <w:rFonts w:cstheme="minorHAnsi"/>
                <w:bCs/>
              </w:rPr>
              <w:t>;</w:t>
            </w:r>
            <w:r w:rsidR="00C54794">
              <w:rPr>
                <w:rFonts w:cstheme="minorHAnsi"/>
                <w:bCs/>
              </w:rPr>
              <w:t xml:space="preserve"> Plan de Acción y Seguimiento a Causas Raíz de Incidentes y/o Accidentes</w:t>
            </w:r>
            <w:r w:rsidR="00141FF6">
              <w:rPr>
                <w:rFonts w:cstheme="minorHAnsi"/>
                <w:bCs/>
              </w:rPr>
              <w:t>.</w:t>
            </w:r>
          </w:p>
          <w:p w14:paraId="0E289D28" w14:textId="77777777" w:rsidR="00C54794" w:rsidRPr="00C54794" w:rsidRDefault="00C54794" w:rsidP="00BA240E">
            <w:pPr>
              <w:jc w:val="both"/>
              <w:rPr>
                <w:rFonts w:cstheme="minorHAnsi"/>
                <w:bCs/>
              </w:rPr>
            </w:pPr>
          </w:p>
        </w:tc>
      </w:tr>
    </w:tbl>
    <w:p w14:paraId="4C0EF1F1" w14:textId="77777777" w:rsidR="004A010F" w:rsidRDefault="004A010F" w:rsidP="002F4860">
      <w:pPr>
        <w:sectPr w:rsidR="004A010F" w:rsidSect="008B5429">
          <w:headerReference w:type="default" r:id="rId12"/>
          <w:footerReference w:type="default" r:id="rId13"/>
          <w:footerReference w:type="first" r:id="rId14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tbl>
      <w:tblPr>
        <w:tblW w:w="14508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26"/>
        <w:gridCol w:w="169"/>
        <w:gridCol w:w="169"/>
        <w:gridCol w:w="358"/>
        <w:gridCol w:w="358"/>
        <w:gridCol w:w="358"/>
        <w:gridCol w:w="589"/>
        <w:gridCol w:w="589"/>
        <w:gridCol w:w="807"/>
        <w:gridCol w:w="589"/>
        <w:gridCol w:w="589"/>
        <w:gridCol w:w="1637"/>
        <w:gridCol w:w="404"/>
        <w:gridCol w:w="404"/>
        <w:gridCol w:w="690"/>
        <w:gridCol w:w="486"/>
        <w:gridCol w:w="588"/>
        <w:gridCol w:w="485"/>
        <w:gridCol w:w="691"/>
        <w:gridCol w:w="363"/>
        <w:gridCol w:w="505"/>
        <w:gridCol w:w="221"/>
        <w:gridCol w:w="681"/>
        <w:gridCol w:w="588"/>
        <w:gridCol w:w="588"/>
        <w:gridCol w:w="588"/>
        <w:gridCol w:w="588"/>
      </w:tblGrid>
      <w:tr w:rsidR="004A010F" w14:paraId="0ED741B8" w14:textId="77777777" w:rsidTr="004A010F">
        <w:trPr>
          <w:trHeight w:val="300"/>
        </w:trPr>
        <w:tc>
          <w:tcPr>
            <w:tcW w:w="14508" w:type="dxa"/>
            <w:gridSpan w:val="27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114B3FB2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lastRenderedPageBreak/>
              <w:t>Nombre de la Estación de Servicio: </w:t>
            </w:r>
          </w:p>
        </w:tc>
      </w:tr>
      <w:tr w:rsidR="004A010F" w14:paraId="7B28343B" w14:textId="77777777" w:rsidTr="004A010F">
        <w:trPr>
          <w:trHeight w:val="300"/>
        </w:trPr>
        <w:tc>
          <w:tcPr>
            <w:tcW w:w="7042" w:type="dxa"/>
            <w:gridSpan w:val="13"/>
            <w:tcBorders>
              <w:top w:val="single" w:sz="4" w:space="0" w:color="BFBFBF"/>
              <w:left w:val="single" w:sz="4" w:space="0" w:color="BFBFBF"/>
              <w:bottom w:val="single" w:sz="4" w:space="0" w:color="BFBFBF" w:themeColor="background1" w:themeShade="BF"/>
              <w:right w:val="single" w:sz="4" w:space="0" w:color="BFBFBF"/>
            </w:tcBorders>
            <w:noWrap/>
            <w:vAlign w:val="center"/>
            <w:hideMark/>
          </w:tcPr>
          <w:p w14:paraId="7300F034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sponsable Técnico:</w:t>
            </w:r>
          </w:p>
        </w:tc>
        <w:tc>
          <w:tcPr>
            <w:tcW w:w="1580" w:type="dxa"/>
            <w:gridSpan w:val="3"/>
            <w:tcBorders>
              <w:top w:val="single" w:sz="4" w:space="0" w:color="BFBFBF"/>
              <w:left w:val="single" w:sz="4" w:space="0" w:color="BFBFBF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060BFC39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. Telefónico: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 w:themeColor="background1" w:themeShade="BF"/>
              <w:right w:val="single" w:sz="4" w:space="0" w:color="BFBFBF"/>
            </w:tcBorders>
            <w:noWrap/>
            <w:vAlign w:val="center"/>
            <w:hideMark/>
          </w:tcPr>
          <w:p w14:paraId="14D7B79B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single" w:sz="4" w:space="0" w:color="BFBFBF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32AB5ED2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rreo Electrónico: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 w:themeColor="background1" w:themeShade="BF"/>
              <w:right w:val="single" w:sz="4" w:space="0" w:color="BFBFBF"/>
            </w:tcBorders>
            <w:noWrap/>
            <w:vAlign w:val="bottom"/>
            <w:hideMark/>
          </w:tcPr>
          <w:p w14:paraId="736169E4" w14:textId="77777777" w:rsidR="004A010F" w:rsidRDefault="004A010F" w:rsidP="004A010F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597DD5CB" w14:textId="77777777" w:rsidTr="004A010F">
        <w:trPr>
          <w:trHeight w:val="132"/>
        </w:trPr>
        <w:tc>
          <w:tcPr>
            <w:tcW w:w="14508" w:type="dxa"/>
            <w:gridSpan w:val="27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5068A48F" w14:textId="77777777" w:rsidR="004A010F" w:rsidRDefault="004A010F" w:rsidP="004A010F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es-MX"/>
              </w:rPr>
              <w:t>Fecha</w:t>
            </w:r>
          </w:p>
        </w:tc>
      </w:tr>
      <w:tr w:rsidR="004A010F" w14:paraId="3A8383B9" w14:textId="77777777" w:rsidTr="004A010F">
        <w:trPr>
          <w:trHeight w:val="300"/>
        </w:trPr>
        <w:tc>
          <w:tcPr>
            <w:tcW w:w="5001" w:type="dxa"/>
            <w:gridSpan w:val="11"/>
            <w:tcBorders>
              <w:top w:val="single" w:sz="4" w:space="0" w:color="BFBFBF" w:themeColor="background1" w:themeShade="BF"/>
              <w:left w:val="single" w:sz="4" w:space="0" w:color="BFBFBF"/>
              <w:bottom w:val="single" w:sz="4" w:space="0" w:color="BFBFBF" w:themeColor="background1" w:themeShade="BF"/>
              <w:right w:val="single" w:sz="4" w:space="0" w:color="BFBFBF"/>
            </w:tcBorders>
            <w:noWrap/>
            <w:vAlign w:val="center"/>
            <w:hideMark/>
          </w:tcPr>
          <w:p w14:paraId="4B7FB066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Inicio de Plan:</w:t>
            </w:r>
          </w:p>
        </w:tc>
        <w:tc>
          <w:tcPr>
            <w:tcW w:w="2445" w:type="dxa"/>
            <w:gridSpan w:val="3"/>
            <w:tcBorders>
              <w:top w:val="single" w:sz="4" w:space="0" w:color="BFBFBF" w:themeColor="background1" w:themeShade="BF"/>
              <w:left w:val="single" w:sz="4" w:space="0" w:color="BFBFBF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7C9F2938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guimiento:</w:t>
            </w:r>
          </w:p>
        </w:tc>
        <w:tc>
          <w:tcPr>
            <w:tcW w:w="690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00FD4654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86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0F7FB718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88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319FDE80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85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5D279E1E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691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53E9BD47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089" w:type="dxa"/>
            <w:gridSpan w:val="3"/>
            <w:tcBorders>
              <w:top w:val="single" w:sz="4" w:space="0" w:color="BFBFBF" w:themeColor="background1" w:themeShade="BF"/>
              <w:left w:val="single" w:sz="4" w:space="0" w:color="BFBFBF"/>
              <w:bottom w:val="single" w:sz="4" w:space="0" w:color="BFBFBF" w:themeColor="background1" w:themeShade="BF"/>
              <w:right w:val="nil"/>
            </w:tcBorders>
            <w:noWrap/>
            <w:vAlign w:val="center"/>
            <w:hideMark/>
          </w:tcPr>
          <w:p w14:paraId="490F1CD1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Conclusión:</w:t>
            </w:r>
          </w:p>
        </w:tc>
        <w:tc>
          <w:tcPr>
            <w:tcW w:w="681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bottom"/>
            <w:hideMark/>
          </w:tcPr>
          <w:p w14:paraId="63D15777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88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bottom"/>
            <w:hideMark/>
          </w:tcPr>
          <w:p w14:paraId="71154C64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88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bottom"/>
            <w:hideMark/>
          </w:tcPr>
          <w:p w14:paraId="59208233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88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noWrap/>
            <w:vAlign w:val="bottom"/>
            <w:hideMark/>
          </w:tcPr>
          <w:p w14:paraId="4F2FD1B1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588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single" w:sz="4" w:space="0" w:color="BFBFBF"/>
            </w:tcBorders>
            <w:noWrap/>
            <w:vAlign w:val="bottom"/>
            <w:hideMark/>
          </w:tcPr>
          <w:p w14:paraId="788C541B" w14:textId="77777777" w:rsidR="004A010F" w:rsidRDefault="004A010F" w:rsidP="004A010F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7112767E" w14:textId="77777777" w:rsidTr="004A010F">
        <w:trPr>
          <w:trHeight w:val="212"/>
        </w:trPr>
        <w:tc>
          <w:tcPr>
            <w:tcW w:w="426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nil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2612A0B" w14:textId="77777777" w:rsidR="004A010F" w:rsidRDefault="004A010F" w:rsidP="004A010F">
            <w:pPr>
              <w:spacing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69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4496E008" w14:textId="77777777" w:rsidR="004A010F" w:rsidRDefault="004A010F" w:rsidP="004A010F">
            <w:pPr>
              <w:spacing w:after="0" w:line="240" w:lineRule="atLeast"/>
              <w:rPr>
                <w:sz w:val="20"/>
                <w:szCs w:val="20"/>
                <w:lang w:eastAsia="es-MX"/>
              </w:rPr>
            </w:pPr>
          </w:p>
        </w:tc>
        <w:tc>
          <w:tcPr>
            <w:tcW w:w="169" w:type="dxa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nil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6B1D6C4B" w14:textId="77777777" w:rsidR="004A010F" w:rsidRDefault="004A010F" w:rsidP="004A010F">
            <w:pPr>
              <w:spacing w:after="0" w:line="240" w:lineRule="atLeast"/>
              <w:rPr>
                <w:sz w:val="20"/>
                <w:szCs w:val="20"/>
                <w:lang w:eastAsia="es-MX"/>
              </w:rPr>
            </w:pPr>
          </w:p>
        </w:tc>
        <w:tc>
          <w:tcPr>
            <w:tcW w:w="13744" w:type="dxa"/>
            <w:gridSpan w:val="24"/>
            <w:tcBorders>
              <w:top w:val="single" w:sz="4" w:space="0" w:color="BFBFBF" w:themeColor="background1" w:themeShade="BF"/>
              <w:left w:val="nil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2D06DD5" w14:textId="77777777" w:rsidR="004A010F" w:rsidRDefault="004A010F" w:rsidP="004A010F">
            <w:pPr>
              <w:spacing w:after="0" w:line="240" w:lineRule="atLeast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es-MX"/>
              </w:rPr>
              <w:t>Criterios Para Priorizar Áreas de Mejora Identificadas:</w:t>
            </w:r>
          </w:p>
        </w:tc>
      </w:tr>
      <w:tr w:rsidR="004A010F" w14:paraId="21B5E392" w14:textId="77777777" w:rsidTr="004A010F">
        <w:trPr>
          <w:trHeight w:val="285"/>
        </w:trPr>
        <w:tc>
          <w:tcPr>
            <w:tcW w:w="14508" w:type="dxa"/>
            <w:gridSpan w:val="27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nil"/>
              <w:right w:val="single" w:sz="4" w:space="0" w:color="BFBFBF" w:themeColor="background1" w:themeShade="BF"/>
            </w:tcBorders>
            <w:vAlign w:val="center"/>
            <w:hideMark/>
          </w:tcPr>
          <w:p w14:paraId="6C58B21D" w14:textId="77777777" w:rsidR="004A010F" w:rsidRDefault="004A010F" w:rsidP="004A010F">
            <w:pPr>
              <w:spacing w:after="0" w:line="240" w:lineRule="atLeast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es-MX"/>
              </w:rPr>
              <w:t>Relevancia: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 Se refiere a aquellas mejoras que tienen impacto significativo en los procesos y resultados de la institución.</w:t>
            </w:r>
          </w:p>
        </w:tc>
      </w:tr>
      <w:tr w:rsidR="004A010F" w14:paraId="375C09A0" w14:textId="77777777" w:rsidTr="004A010F">
        <w:trPr>
          <w:trHeight w:val="285"/>
        </w:trPr>
        <w:tc>
          <w:tcPr>
            <w:tcW w:w="14508" w:type="dxa"/>
            <w:gridSpan w:val="27"/>
            <w:tcBorders>
              <w:top w:val="nil"/>
              <w:left w:val="single" w:sz="4" w:space="0" w:color="BFBFBF" w:themeColor="background1" w:themeShade="BF"/>
              <w:bottom w:val="nil"/>
              <w:right w:val="single" w:sz="4" w:space="0" w:color="BFBFBF" w:themeColor="background1" w:themeShade="BF"/>
            </w:tcBorders>
            <w:noWrap/>
            <w:vAlign w:val="center"/>
            <w:hideMark/>
          </w:tcPr>
          <w:p w14:paraId="59E81435" w14:textId="77777777" w:rsidR="004A010F" w:rsidRDefault="004A010F" w:rsidP="004A010F">
            <w:pPr>
              <w:spacing w:after="0" w:line="240" w:lineRule="atLeast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es-MX"/>
              </w:rPr>
              <w:t>Efectividad: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 Se refiere a aquellas mejoras que mejor contribuyen al logro de los objetivos y metas propuestos.</w:t>
            </w:r>
          </w:p>
        </w:tc>
      </w:tr>
      <w:tr w:rsidR="004A010F" w14:paraId="0D14ECB4" w14:textId="77777777" w:rsidTr="004A010F">
        <w:trPr>
          <w:trHeight w:val="285"/>
        </w:trPr>
        <w:tc>
          <w:tcPr>
            <w:tcW w:w="14508" w:type="dxa"/>
            <w:gridSpan w:val="27"/>
            <w:tcBorders>
              <w:top w:val="nil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noWrap/>
            <w:vAlign w:val="center"/>
            <w:hideMark/>
          </w:tcPr>
          <w:p w14:paraId="60EA06D4" w14:textId="77777777" w:rsidR="004A010F" w:rsidRDefault="004A010F" w:rsidP="004A010F">
            <w:pPr>
              <w:spacing w:after="0" w:line="240" w:lineRule="atLeast"/>
              <w:jc w:val="both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color w:val="000000"/>
                <w:sz w:val="20"/>
                <w:szCs w:val="20"/>
                <w:lang w:eastAsia="es-MX"/>
              </w:rPr>
              <w:t>Factibilidad:</w:t>
            </w: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 Se refiere a las competencias técnicas, recursos económicos y tiempo razonablemente disponibles, para lograr la mejora efectivamente.</w:t>
            </w:r>
          </w:p>
        </w:tc>
      </w:tr>
      <w:tr w:rsidR="004A010F" w14:paraId="742EE345" w14:textId="77777777" w:rsidTr="004A010F">
        <w:trPr>
          <w:trHeight w:val="225"/>
        </w:trPr>
        <w:tc>
          <w:tcPr>
            <w:tcW w:w="6638" w:type="dxa"/>
            <w:gridSpan w:val="12"/>
            <w:vMerge w:val="restart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22663EE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Áreas de Mejoras Identificadas</w:t>
            </w:r>
          </w:p>
        </w:tc>
        <w:tc>
          <w:tcPr>
            <w:tcW w:w="7870" w:type="dxa"/>
            <w:gridSpan w:val="15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75D47F91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scala de Priorización;</w:t>
            </w:r>
          </w:p>
        </w:tc>
      </w:tr>
      <w:tr w:rsidR="004A010F" w14:paraId="00A2315C" w14:textId="77777777" w:rsidTr="004A010F">
        <w:trPr>
          <w:trHeight w:val="240"/>
        </w:trPr>
        <w:tc>
          <w:tcPr>
            <w:tcW w:w="0" w:type="auto"/>
            <w:gridSpan w:val="12"/>
            <w:vMerge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vAlign w:val="center"/>
            <w:hideMark/>
          </w:tcPr>
          <w:p w14:paraId="45D1C92C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7870" w:type="dxa"/>
            <w:gridSpan w:val="15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bottom"/>
            <w:hideMark/>
          </w:tcPr>
          <w:p w14:paraId="1C1F879C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lto: 3       Medio: 2   Bajo: 1</w:t>
            </w:r>
          </w:p>
        </w:tc>
      </w:tr>
      <w:tr w:rsidR="004A010F" w14:paraId="71CD68C0" w14:textId="77777777" w:rsidTr="004A010F">
        <w:trPr>
          <w:trHeight w:val="30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694C470C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 xml:space="preserve">No. 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E4E9325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Descripción: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76FB415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levancia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35C419A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Factibilidad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54D7EB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Efectividad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903478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Valor Promedio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DDB515E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Orden de Prioridad</w:t>
            </w:r>
          </w:p>
        </w:tc>
      </w:tr>
      <w:tr w:rsidR="004A010F" w14:paraId="605712BF" w14:textId="77777777" w:rsidTr="004A010F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70387346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1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0AB496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62CC45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E7462F0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20499A2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586ACDA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6AA1E83B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4254A0A4" w14:textId="77777777" w:rsidTr="004A010F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07771822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2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EE595A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8AB4EE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6EFF044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854FF00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FC774BE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1D6A3BF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18ADD2F5" w14:textId="77777777" w:rsidTr="004A010F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43A38DA4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3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47DB327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54ED28F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BF0874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583562A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A8D3DC9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788082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09A68609" w14:textId="77777777" w:rsidTr="004A010F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5F82AE1C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4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35E4F59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416E7BE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DC538C5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21FA1C0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28D27D5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C3DCB22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39F25479" w14:textId="77777777" w:rsidTr="004A010F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5470C0F7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5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4A79854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C8B84C4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F711A2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1057142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8D6CD37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38B8176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48C3FDC1" w14:textId="77777777" w:rsidTr="004A010F">
        <w:trPr>
          <w:trHeight w:val="420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center"/>
            <w:hideMark/>
          </w:tcPr>
          <w:p w14:paraId="209F802C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6</w:t>
            </w:r>
          </w:p>
        </w:tc>
        <w:tc>
          <w:tcPr>
            <w:tcW w:w="6212" w:type="dxa"/>
            <w:gridSpan w:val="11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2204E62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8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0FD9180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AC3AB9A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559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F9AED1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490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5866365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64" w:type="dxa"/>
            <w:gridSpan w:val="3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FA003F0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0EA51CEB" w14:textId="77777777" w:rsidTr="004A010F">
        <w:trPr>
          <w:trHeight w:val="107"/>
        </w:trPr>
        <w:tc>
          <w:tcPr>
            <w:tcW w:w="426" w:type="dxa"/>
            <w:noWrap/>
            <w:vAlign w:val="bottom"/>
            <w:hideMark/>
          </w:tcPr>
          <w:p w14:paraId="21EAC0B6" w14:textId="77777777" w:rsidR="004A010F" w:rsidRDefault="004A010F" w:rsidP="004A010F">
            <w:pPr>
              <w:spacing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</w:p>
        </w:tc>
        <w:tc>
          <w:tcPr>
            <w:tcW w:w="169" w:type="dxa"/>
            <w:noWrap/>
            <w:vAlign w:val="bottom"/>
            <w:hideMark/>
          </w:tcPr>
          <w:p w14:paraId="45EFD9AA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169" w:type="dxa"/>
            <w:noWrap/>
            <w:vAlign w:val="bottom"/>
            <w:hideMark/>
          </w:tcPr>
          <w:p w14:paraId="1D7E168B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358" w:type="dxa"/>
            <w:noWrap/>
            <w:vAlign w:val="bottom"/>
            <w:hideMark/>
          </w:tcPr>
          <w:p w14:paraId="0933866D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358" w:type="dxa"/>
            <w:noWrap/>
            <w:vAlign w:val="bottom"/>
            <w:hideMark/>
          </w:tcPr>
          <w:p w14:paraId="18B8B25B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358" w:type="dxa"/>
            <w:noWrap/>
            <w:vAlign w:val="bottom"/>
            <w:hideMark/>
          </w:tcPr>
          <w:p w14:paraId="009F0DBA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9" w:type="dxa"/>
            <w:noWrap/>
            <w:vAlign w:val="bottom"/>
            <w:hideMark/>
          </w:tcPr>
          <w:p w14:paraId="70DE42AD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9" w:type="dxa"/>
            <w:noWrap/>
            <w:vAlign w:val="bottom"/>
            <w:hideMark/>
          </w:tcPr>
          <w:p w14:paraId="19B0EA33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807" w:type="dxa"/>
            <w:noWrap/>
            <w:vAlign w:val="bottom"/>
            <w:hideMark/>
          </w:tcPr>
          <w:p w14:paraId="33157594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9" w:type="dxa"/>
            <w:noWrap/>
            <w:vAlign w:val="bottom"/>
            <w:hideMark/>
          </w:tcPr>
          <w:p w14:paraId="594C7A71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9" w:type="dxa"/>
            <w:noWrap/>
            <w:vAlign w:val="bottom"/>
            <w:hideMark/>
          </w:tcPr>
          <w:p w14:paraId="66022C6C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1637" w:type="dxa"/>
            <w:noWrap/>
            <w:vAlign w:val="bottom"/>
            <w:hideMark/>
          </w:tcPr>
          <w:p w14:paraId="7C6F103C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404" w:type="dxa"/>
            <w:noWrap/>
            <w:vAlign w:val="bottom"/>
            <w:hideMark/>
          </w:tcPr>
          <w:p w14:paraId="4BCEC84E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404" w:type="dxa"/>
            <w:noWrap/>
            <w:vAlign w:val="bottom"/>
            <w:hideMark/>
          </w:tcPr>
          <w:p w14:paraId="56E73193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690" w:type="dxa"/>
            <w:noWrap/>
            <w:vAlign w:val="bottom"/>
            <w:hideMark/>
          </w:tcPr>
          <w:p w14:paraId="7E65BB0D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486" w:type="dxa"/>
            <w:noWrap/>
            <w:vAlign w:val="bottom"/>
            <w:hideMark/>
          </w:tcPr>
          <w:p w14:paraId="1FC5DC15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8" w:type="dxa"/>
            <w:noWrap/>
            <w:vAlign w:val="bottom"/>
            <w:hideMark/>
          </w:tcPr>
          <w:p w14:paraId="0498DCF0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485" w:type="dxa"/>
            <w:noWrap/>
            <w:vAlign w:val="bottom"/>
            <w:hideMark/>
          </w:tcPr>
          <w:p w14:paraId="7760855A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691" w:type="dxa"/>
            <w:noWrap/>
            <w:vAlign w:val="bottom"/>
            <w:hideMark/>
          </w:tcPr>
          <w:p w14:paraId="4CE8C74E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363" w:type="dxa"/>
            <w:noWrap/>
            <w:vAlign w:val="bottom"/>
            <w:hideMark/>
          </w:tcPr>
          <w:p w14:paraId="1932CDAF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05" w:type="dxa"/>
            <w:noWrap/>
            <w:vAlign w:val="bottom"/>
            <w:hideMark/>
          </w:tcPr>
          <w:p w14:paraId="4D097DF4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221" w:type="dxa"/>
            <w:noWrap/>
            <w:vAlign w:val="bottom"/>
            <w:hideMark/>
          </w:tcPr>
          <w:p w14:paraId="0031C925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681" w:type="dxa"/>
            <w:noWrap/>
            <w:vAlign w:val="bottom"/>
            <w:hideMark/>
          </w:tcPr>
          <w:p w14:paraId="10FE3935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8" w:type="dxa"/>
            <w:noWrap/>
            <w:vAlign w:val="bottom"/>
            <w:hideMark/>
          </w:tcPr>
          <w:p w14:paraId="03E5528B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8" w:type="dxa"/>
            <w:noWrap/>
            <w:vAlign w:val="bottom"/>
            <w:hideMark/>
          </w:tcPr>
          <w:p w14:paraId="0F9C4764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8" w:type="dxa"/>
            <w:noWrap/>
            <w:vAlign w:val="bottom"/>
            <w:hideMark/>
          </w:tcPr>
          <w:p w14:paraId="796B8965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  <w:tc>
          <w:tcPr>
            <w:tcW w:w="588" w:type="dxa"/>
            <w:noWrap/>
            <w:vAlign w:val="bottom"/>
            <w:hideMark/>
          </w:tcPr>
          <w:p w14:paraId="2D82D153" w14:textId="77777777" w:rsidR="004A010F" w:rsidRDefault="004A010F" w:rsidP="004A010F">
            <w:pPr>
              <w:spacing w:after="0" w:line="160" w:lineRule="exact"/>
              <w:rPr>
                <w:sz w:val="20"/>
                <w:szCs w:val="20"/>
                <w:lang w:eastAsia="es-MX"/>
              </w:rPr>
            </w:pPr>
          </w:p>
        </w:tc>
      </w:tr>
      <w:tr w:rsidR="004A010F" w14:paraId="33C7D85F" w14:textId="77777777" w:rsidTr="004A010F">
        <w:trPr>
          <w:trHeight w:val="480"/>
        </w:trPr>
        <w:tc>
          <w:tcPr>
            <w:tcW w:w="426" w:type="dxa"/>
            <w:tcBorders>
              <w:top w:val="single" w:sz="4" w:space="0" w:color="BFBFBF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F532CF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No.</w:t>
            </w:r>
          </w:p>
        </w:tc>
        <w:tc>
          <w:tcPr>
            <w:tcW w:w="3397" w:type="dxa"/>
            <w:gridSpan w:val="8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64F04E5A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Actividades o Tareas</w:t>
            </w:r>
          </w:p>
        </w:tc>
        <w:tc>
          <w:tcPr>
            <w:tcW w:w="4313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71FAB812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sponsable</w:t>
            </w:r>
          </w:p>
        </w:tc>
        <w:tc>
          <w:tcPr>
            <w:tcW w:w="225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3A748187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Recursos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noWrap/>
            <w:vAlign w:val="center"/>
            <w:hideMark/>
          </w:tcPr>
          <w:p w14:paraId="2299DC9B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Tiempos (Inicio/ Fin)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shd w:val="clear" w:color="auto" w:fill="F2F2F2" w:themeFill="background1" w:themeFillShade="F2"/>
            <w:vAlign w:val="center"/>
            <w:hideMark/>
          </w:tcPr>
          <w:p w14:paraId="03B0E182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Seguimiento / Control de Desviaciones</w:t>
            </w:r>
          </w:p>
        </w:tc>
      </w:tr>
      <w:tr w:rsidR="004A010F" w14:paraId="418D32E7" w14:textId="77777777" w:rsidTr="004A010F">
        <w:trPr>
          <w:trHeight w:val="454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4C48B6E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1</w:t>
            </w:r>
          </w:p>
        </w:tc>
        <w:tc>
          <w:tcPr>
            <w:tcW w:w="3397" w:type="dxa"/>
            <w:gridSpan w:val="8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325C969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313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6BACA1C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25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8C81B7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FD1ECD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37884D9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6714A21E" w14:textId="77777777" w:rsidTr="004A010F">
        <w:trPr>
          <w:trHeight w:val="454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60E698FD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2</w:t>
            </w:r>
          </w:p>
        </w:tc>
        <w:tc>
          <w:tcPr>
            <w:tcW w:w="3397" w:type="dxa"/>
            <w:gridSpan w:val="8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988104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313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3E562F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25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2134CAA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970FDE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EC9998E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6C49317B" w14:textId="77777777" w:rsidTr="004A010F">
        <w:trPr>
          <w:trHeight w:val="454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D9C4852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3</w:t>
            </w:r>
          </w:p>
        </w:tc>
        <w:tc>
          <w:tcPr>
            <w:tcW w:w="3397" w:type="dxa"/>
            <w:gridSpan w:val="8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F8F2917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313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2280CC9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25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57F1BB0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08561047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68BB1608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0A13E61E" w14:textId="77777777" w:rsidTr="004A010F">
        <w:trPr>
          <w:trHeight w:val="454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EFC3032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4</w:t>
            </w:r>
          </w:p>
        </w:tc>
        <w:tc>
          <w:tcPr>
            <w:tcW w:w="3397" w:type="dxa"/>
            <w:gridSpan w:val="8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BD1D96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313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C8D8207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25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BC2494B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7829ABC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8770BFD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  <w:tr w:rsidR="004A010F" w14:paraId="46A3FB04" w14:textId="77777777" w:rsidTr="004A010F">
        <w:trPr>
          <w:trHeight w:val="454"/>
        </w:trPr>
        <w:tc>
          <w:tcPr>
            <w:tcW w:w="426" w:type="dxa"/>
            <w:tcBorders>
              <w:top w:val="nil"/>
              <w:left w:val="single" w:sz="4" w:space="0" w:color="BFBFBF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86FD475" w14:textId="77777777" w:rsidR="004A010F" w:rsidRDefault="004A010F" w:rsidP="004A010F">
            <w:pPr>
              <w:spacing w:after="0" w:line="160" w:lineRule="exac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5</w:t>
            </w:r>
          </w:p>
        </w:tc>
        <w:tc>
          <w:tcPr>
            <w:tcW w:w="3397" w:type="dxa"/>
            <w:gridSpan w:val="8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353651E3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4313" w:type="dxa"/>
            <w:gridSpan w:val="6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7FF052F1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25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41AAF3D1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1770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565873F6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  <w:tc>
          <w:tcPr>
            <w:tcW w:w="2352" w:type="dxa"/>
            <w:gridSpan w:val="4"/>
            <w:tcBorders>
              <w:top w:val="single" w:sz="4" w:space="0" w:color="BFBFBF"/>
              <w:left w:val="nil"/>
              <w:bottom w:val="single" w:sz="4" w:space="0" w:color="BFBFBF"/>
              <w:right w:val="single" w:sz="4" w:space="0" w:color="BFBFBF"/>
            </w:tcBorders>
            <w:noWrap/>
            <w:vAlign w:val="bottom"/>
            <w:hideMark/>
          </w:tcPr>
          <w:p w14:paraId="1A6598CF" w14:textId="77777777" w:rsidR="004A010F" w:rsidRDefault="004A010F" w:rsidP="004A010F">
            <w:pPr>
              <w:spacing w:after="0" w:line="160" w:lineRule="exac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</w:pPr>
            <w:r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MX"/>
              </w:rPr>
              <w:t> </w:t>
            </w:r>
          </w:p>
        </w:tc>
      </w:tr>
    </w:tbl>
    <w:p w14:paraId="2622D908" w14:textId="77777777" w:rsidR="004A010F" w:rsidRDefault="004A010F" w:rsidP="002F4860">
      <w:pPr>
        <w:sectPr w:rsidR="004A010F" w:rsidSect="004A010F">
          <w:headerReference w:type="first" r:id="rId15"/>
          <w:pgSz w:w="15840" w:h="12240" w:orient="landscape"/>
          <w:pgMar w:top="720" w:right="720" w:bottom="720" w:left="720" w:header="708" w:footer="708" w:gutter="0"/>
          <w:cols w:space="708"/>
          <w:titlePg/>
          <w:docGrid w:linePitch="360"/>
        </w:sectPr>
      </w:pPr>
    </w:p>
    <w:tbl>
      <w:tblPr>
        <w:tblW w:w="1050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6300"/>
        <w:gridCol w:w="2101"/>
        <w:gridCol w:w="2103"/>
      </w:tblGrid>
      <w:tr w:rsidR="004A010F" w14:paraId="6BBED14B" w14:textId="77777777" w:rsidTr="004A010F">
        <w:trPr>
          <w:trHeight w:val="70"/>
          <w:jc w:val="center"/>
        </w:trPr>
        <w:tc>
          <w:tcPr>
            <w:tcW w:w="840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E7E8F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  <w:r>
              <w:rPr>
                <w:rFonts w:cs="Calibri"/>
              </w:rPr>
              <w:lastRenderedPageBreak/>
              <w:t>Lugar:</w:t>
            </w:r>
          </w:p>
        </w:tc>
        <w:tc>
          <w:tcPr>
            <w:tcW w:w="2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9A1FB3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  <w:r>
              <w:rPr>
                <w:rFonts w:cs="Calibri"/>
              </w:rPr>
              <w:t>Fecha:</w:t>
            </w:r>
          </w:p>
        </w:tc>
      </w:tr>
      <w:tr w:rsidR="004A010F" w14:paraId="723F04EF" w14:textId="77777777" w:rsidTr="004A010F">
        <w:trPr>
          <w:trHeight w:val="264"/>
          <w:jc w:val="center"/>
        </w:trPr>
        <w:tc>
          <w:tcPr>
            <w:tcW w:w="1050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hideMark/>
          </w:tcPr>
          <w:p w14:paraId="12701E17" w14:textId="77777777" w:rsidR="004A010F" w:rsidRDefault="004A010F">
            <w:pPr>
              <w:spacing w:after="0" w:line="240" w:lineRule="auto"/>
              <w:jc w:val="center"/>
              <w:rPr>
                <w:rFonts w:cs="Calibri"/>
              </w:rPr>
            </w:pPr>
            <w:r>
              <w:rPr>
                <w:rFonts w:cs="Calibri"/>
              </w:rPr>
              <w:t>Datos del Entrevistado:</w:t>
            </w:r>
          </w:p>
        </w:tc>
      </w:tr>
      <w:tr w:rsidR="004A010F" w14:paraId="5FCECBEC" w14:textId="77777777" w:rsidTr="004A010F">
        <w:trPr>
          <w:trHeight w:val="280"/>
          <w:jc w:val="center"/>
        </w:trPr>
        <w:tc>
          <w:tcPr>
            <w:tcW w:w="63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6AD47F2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  <w:r>
              <w:rPr>
                <w:rFonts w:cs="Calibri"/>
              </w:rPr>
              <w:t>Nombre:</w:t>
            </w:r>
          </w:p>
        </w:tc>
        <w:tc>
          <w:tcPr>
            <w:tcW w:w="420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AE0A51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  <w:r>
              <w:rPr>
                <w:rFonts w:cs="Calibri"/>
              </w:rPr>
              <w:t>Puesto:</w:t>
            </w:r>
          </w:p>
        </w:tc>
      </w:tr>
      <w:tr w:rsidR="004A010F" w14:paraId="7E5233F8" w14:textId="77777777" w:rsidTr="004A010F">
        <w:trPr>
          <w:trHeight w:val="280"/>
          <w:jc w:val="center"/>
        </w:trPr>
        <w:tc>
          <w:tcPr>
            <w:tcW w:w="1050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71F860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  <w:r>
              <w:rPr>
                <w:rFonts w:cs="Calibri"/>
              </w:rPr>
              <w:t xml:space="preserve">Testigos: </w:t>
            </w:r>
          </w:p>
        </w:tc>
      </w:tr>
      <w:tr w:rsidR="004A010F" w14:paraId="565A6969" w14:textId="77777777" w:rsidTr="004A010F">
        <w:trPr>
          <w:trHeight w:val="264"/>
          <w:jc w:val="center"/>
        </w:trPr>
        <w:tc>
          <w:tcPr>
            <w:tcW w:w="1050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hideMark/>
          </w:tcPr>
          <w:p w14:paraId="32A09AAB" w14:textId="77777777" w:rsidR="004A010F" w:rsidRDefault="004A010F">
            <w:pPr>
              <w:spacing w:after="0" w:line="240" w:lineRule="auto"/>
              <w:jc w:val="center"/>
              <w:rPr>
                <w:rFonts w:cs="Calibri"/>
              </w:rPr>
            </w:pPr>
            <w:r>
              <w:rPr>
                <w:rFonts w:cs="Calibri"/>
              </w:rPr>
              <w:t>Equipos, Materiales o Herramientas que intervinieron directa o indirectamente en el hecho:</w:t>
            </w:r>
          </w:p>
        </w:tc>
      </w:tr>
      <w:tr w:rsidR="004A010F" w14:paraId="19B7DEBE" w14:textId="77777777" w:rsidTr="004A010F">
        <w:trPr>
          <w:trHeight w:val="280"/>
          <w:jc w:val="center"/>
        </w:trPr>
        <w:tc>
          <w:tcPr>
            <w:tcW w:w="1050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AD26F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</w:p>
        </w:tc>
      </w:tr>
      <w:tr w:rsidR="004A010F" w14:paraId="29F9D1FD" w14:textId="77777777" w:rsidTr="004A010F">
        <w:trPr>
          <w:trHeight w:val="264"/>
          <w:jc w:val="center"/>
        </w:trPr>
        <w:tc>
          <w:tcPr>
            <w:tcW w:w="1050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8E083" w14:textId="77777777" w:rsidR="004A010F" w:rsidRDefault="004A010F">
            <w:pPr>
              <w:spacing w:after="0" w:line="240" w:lineRule="auto"/>
              <w:jc w:val="both"/>
              <w:rPr>
                <w:rFonts w:cs="Calibri"/>
              </w:rPr>
            </w:pPr>
          </w:p>
        </w:tc>
      </w:tr>
    </w:tbl>
    <w:p w14:paraId="620D7F05" w14:textId="77777777" w:rsidR="004A010F" w:rsidRDefault="004A010F" w:rsidP="00343BDA">
      <w:pPr>
        <w:numPr>
          <w:ilvl w:val="0"/>
          <w:numId w:val="31"/>
        </w:numPr>
        <w:spacing w:after="0" w:line="240" w:lineRule="auto"/>
        <w:ind w:left="284" w:hanging="284"/>
        <w:rPr>
          <w:rFonts w:cs="Calibri"/>
          <w:b/>
        </w:rPr>
      </w:pPr>
      <w:r>
        <w:rPr>
          <w:rFonts w:cs="Calibri"/>
        </w:rPr>
        <w:t>Por favor indique, qué actividad estaba desarrollando en el momento en que ocurrió el Incidente o Accidente de Trabajo</w:t>
      </w:r>
    </w:p>
    <w:tbl>
      <w:tblPr>
        <w:tblW w:w="9923" w:type="dxa"/>
        <w:tblInd w:w="-567" w:type="dxa"/>
        <w:tblLook w:val="04A0" w:firstRow="1" w:lastRow="0" w:firstColumn="1" w:lastColumn="0" w:noHBand="0" w:noVBand="1"/>
      </w:tblPr>
      <w:tblGrid>
        <w:gridCol w:w="9923"/>
      </w:tblGrid>
      <w:tr w:rsidR="004A010F" w14:paraId="2BDA0028" w14:textId="77777777" w:rsidTr="00343BDA">
        <w:tc>
          <w:tcPr>
            <w:tcW w:w="9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3ACED54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B253D98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44CACE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EE7F8C2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EB8B440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2C459AC3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43EE78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3F180B10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54EE79C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3020B454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86D31E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039AA64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B2B794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D20EB55" w14:textId="77777777" w:rsidTr="00343BDA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F4AA175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</w:tbl>
    <w:p w14:paraId="12F0F007" w14:textId="77777777" w:rsidR="004A010F" w:rsidRPr="00343BDA" w:rsidRDefault="004A010F" w:rsidP="00343BDA">
      <w:pPr>
        <w:spacing w:after="0" w:line="240" w:lineRule="auto"/>
        <w:rPr>
          <w:rFonts w:ascii="Calibri" w:hAnsi="Calibri" w:cs="Calibri"/>
          <w:b/>
          <w:sz w:val="18"/>
        </w:rPr>
      </w:pPr>
    </w:p>
    <w:p w14:paraId="4034EF58" w14:textId="523B3FE9" w:rsidR="004A010F" w:rsidRDefault="004A010F" w:rsidP="00343BDA">
      <w:pPr>
        <w:numPr>
          <w:ilvl w:val="0"/>
          <w:numId w:val="31"/>
        </w:numPr>
        <w:spacing w:after="0" w:line="240" w:lineRule="auto"/>
        <w:ind w:left="284" w:hanging="284"/>
        <w:rPr>
          <w:rFonts w:cs="Calibri"/>
          <w:b/>
        </w:rPr>
      </w:pPr>
      <w:r>
        <w:rPr>
          <w:rFonts w:cs="Calibri"/>
        </w:rPr>
        <w:t>¿Por qué cree usted que ocurrió el Incidente o Accidente de Trabajo?</w:t>
      </w:r>
    </w:p>
    <w:tbl>
      <w:tblPr>
        <w:tblW w:w="9923" w:type="dxa"/>
        <w:jc w:val="center"/>
        <w:tblLook w:val="04A0" w:firstRow="1" w:lastRow="0" w:firstColumn="1" w:lastColumn="0" w:noHBand="0" w:noVBand="1"/>
      </w:tblPr>
      <w:tblGrid>
        <w:gridCol w:w="9923"/>
      </w:tblGrid>
      <w:tr w:rsidR="004A010F" w14:paraId="20D9F8C9" w14:textId="77777777" w:rsidTr="00343BDA">
        <w:trPr>
          <w:jc w:val="center"/>
        </w:trPr>
        <w:tc>
          <w:tcPr>
            <w:tcW w:w="9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9CEE2A7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796B376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2A01D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EE0C758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B6F7B7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2B52DB64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04C548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27585AD5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4B74ED7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</w:tbl>
    <w:p w14:paraId="03A17739" w14:textId="77777777" w:rsidR="004A010F" w:rsidRDefault="004A010F" w:rsidP="00343BDA">
      <w:pPr>
        <w:spacing w:after="0" w:line="240" w:lineRule="auto"/>
        <w:ind w:left="284"/>
        <w:rPr>
          <w:rFonts w:ascii="Calibri" w:hAnsi="Calibri" w:cs="Calibri"/>
        </w:rPr>
      </w:pPr>
    </w:p>
    <w:p w14:paraId="64677104" w14:textId="77777777" w:rsidR="004A010F" w:rsidRDefault="004A010F" w:rsidP="00343BDA">
      <w:pPr>
        <w:numPr>
          <w:ilvl w:val="0"/>
          <w:numId w:val="31"/>
        </w:numPr>
        <w:spacing w:after="0" w:line="240" w:lineRule="auto"/>
        <w:ind w:left="284" w:hanging="284"/>
        <w:rPr>
          <w:rFonts w:cs="Calibri"/>
        </w:rPr>
      </w:pPr>
      <w:r>
        <w:rPr>
          <w:rFonts w:cs="Calibri"/>
        </w:rPr>
        <w:t>¿Qué acciones cree usted se pueden realizar para que este tipo de situaciones no se vuelvan a repetir (tener en cuenta factores humanos, del medio en que se presenta o la situación en particular)?</w:t>
      </w:r>
    </w:p>
    <w:tbl>
      <w:tblPr>
        <w:tblW w:w="9923" w:type="dxa"/>
        <w:jc w:val="center"/>
        <w:tblLook w:val="04A0" w:firstRow="1" w:lastRow="0" w:firstColumn="1" w:lastColumn="0" w:noHBand="0" w:noVBand="1"/>
      </w:tblPr>
      <w:tblGrid>
        <w:gridCol w:w="9923"/>
      </w:tblGrid>
      <w:tr w:rsidR="004A010F" w14:paraId="70A04FB1" w14:textId="77777777" w:rsidTr="00343BDA">
        <w:trPr>
          <w:jc w:val="center"/>
        </w:trPr>
        <w:tc>
          <w:tcPr>
            <w:tcW w:w="9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6F677FD7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D7473ED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11E2B6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C3FA6E3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7900C96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AC7A263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0F24ED9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A3B769A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AD9BB6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</w:tbl>
    <w:p w14:paraId="7641B17B" w14:textId="77777777" w:rsidR="004A010F" w:rsidRDefault="004A010F" w:rsidP="00343BDA">
      <w:pPr>
        <w:spacing w:after="0" w:line="240" w:lineRule="auto"/>
        <w:ind w:left="284"/>
        <w:rPr>
          <w:rFonts w:ascii="Calibri" w:hAnsi="Calibri" w:cs="Calibri"/>
          <w:b/>
          <w:lang w:val="es-ES"/>
        </w:rPr>
      </w:pPr>
    </w:p>
    <w:p w14:paraId="5142BD16" w14:textId="77777777" w:rsidR="004A010F" w:rsidRDefault="004A010F" w:rsidP="00343BDA">
      <w:pPr>
        <w:numPr>
          <w:ilvl w:val="0"/>
          <w:numId w:val="31"/>
        </w:numPr>
        <w:spacing w:after="0" w:line="240" w:lineRule="auto"/>
        <w:ind w:left="284"/>
        <w:rPr>
          <w:rFonts w:cs="Calibri"/>
          <w:b/>
        </w:rPr>
      </w:pPr>
      <w:r>
        <w:rPr>
          <w:rFonts w:cs="Calibri"/>
        </w:rPr>
        <w:t>Información Adicional:</w:t>
      </w:r>
    </w:p>
    <w:tbl>
      <w:tblPr>
        <w:tblW w:w="9923" w:type="dxa"/>
        <w:jc w:val="center"/>
        <w:tblLook w:val="04A0" w:firstRow="1" w:lastRow="0" w:firstColumn="1" w:lastColumn="0" w:noHBand="0" w:noVBand="1"/>
      </w:tblPr>
      <w:tblGrid>
        <w:gridCol w:w="9923"/>
      </w:tblGrid>
      <w:tr w:rsidR="004A010F" w14:paraId="69B72739" w14:textId="77777777" w:rsidTr="00343BDA">
        <w:trPr>
          <w:jc w:val="center"/>
        </w:trPr>
        <w:tc>
          <w:tcPr>
            <w:tcW w:w="9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85CC325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4A1CE20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268AC2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EA116DE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E6DA007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659CC9A2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4F712E6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E215815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AF0420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25E1ACC8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03D2C84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DF00A64" w14:textId="77777777" w:rsidTr="00343BDA">
        <w:trPr>
          <w:jc w:val="center"/>
        </w:trPr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DAE2C8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</w:tbl>
    <w:p w14:paraId="3245AF73" w14:textId="77777777" w:rsidR="00343BDA" w:rsidRDefault="00343BDA" w:rsidP="00343BDA">
      <w:pPr>
        <w:spacing w:after="0" w:line="240" w:lineRule="auto"/>
        <w:rPr>
          <w:rFonts w:ascii="Calibri" w:hAnsi="Calibri" w:cs="Calibri"/>
          <w:lang w:val="es-ES"/>
        </w:rPr>
      </w:pPr>
    </w:p>
    <w:p w14:paraId="15C05FD6" w14:textId="2875929E" w:rsidR="004A010F" w:rsidRDefault="004A010F" w:rsidP="00343BDA">
      <w:pPr>
        <w:spacing w:after="0" w:line="240" w:lineRule="auto"/>
        <w:jc w:val="center"/>
        <w:rPr>
          <w:rFonts w:cs="Calibri"/>
        </w:rPr>
      </w:pPr>
      <w:r>
        <w:rPr>
          <w:rFonts w:cs="Calibri"/>
        </w:rPr>
        <w:t>_______________________________</w:t>
      </w:r>
    </w:p>
    <w:p w14:paraId="102946B9" w14:textId="265FF9C2" w:rsidR="004A010F" w:rsidRDefault="004A010F" w:rsidP="00343BDA">
      <w:pPr>
        <w:jc w:val="center"/>
        <w:rPr>
          <w:rFonts w:cs="Calibri"/>
        </w:rPr>
      </w:pPr>
      <w:r>
        <w:rPr>
          <w:rFonts w:cs="Calibri"/>
        </w:rPr>
        <w:t>FIRMA Y C.C</w:t>
      </w:r>
    </w:p>
    <w:p w14:paraId="1A8AE09B" w14:textId="77777777" w:rsidR="004A010F" w:rsidRDefault="004A010F" w:rsidP="00343BDA">
      <w:pPr>
        <w:numPr>
          <w:ilvl w:val="0"/>
          <w:numId w:val="31"/>
        </w:numPr>
        <w:spacing w:after="0" w:line="240" w:lineRule="auto"/>
        <w:ind w:left="284"/>
        <w:rPr>
          <w:rFonts w:cs="Calibri"/>
        </w:rPr>
      </w:pPr>
      <w:r>
        <w:rPr>
          <w:rFonts w:cs="Calibri"/>
        </w:rPr>
        <w:t>Entrevista</w:t>
      </w:r>
    </w:p>
    <w:p w14:paraId="5CD75307" w14:textId="4AFD6044" w:rsidR="004A010F" w:rsidRDefault="004A010F" w:rsidP="00343BDA">
      <w:pPr>
        <w:spacing w:after="0" w:line="240" w:lineRule="auto"/>
        <w:ind w:left="-76"/>
        <w:rPr>
          <w:rFonts w:cs="Calibri"/>
        </w:rPr>
      </w:pPr>
      <w:r>
        <w:rPr>
          <w:rFonts w:cs="Calibri"/>
        </w:rPr>
        <w:lastRenderedPageBreak/>
        <w:t>Nota: el Líder de la Investigación de la causa Raíz (LICR) deberá realizar las preguntas adecuadas y en la secuencia que crea conveniente de acuerdo a la situación.</w:t>
      </w:r>
    </w:p>
    <w:tbl>
      <w:tblPr>
        <w:tblW w:w="9923" w:type="dxa"/>
        <w:tblInd w:w="-176" w:type="dxa"/>
        <w:tblLook w:val="04A0" w:firstRow="1" w:lastRow="0" w:firstColumn="1" w:lastColumn="0" w:noHBand="0" w:noVBand="1"/>
      </w:tblPr>
      <w:tblGrid>
        <w:gridCol w:w="9923"/>
      </w:tblGrid>
      <w:tr w:rsidR="004A010F" w14:paraId="4C85F909" w14:textId="77777777" w:rsidTr="004A010F">
        <w:tc>
          <w:tcPr>
            <w:tcW w:w="992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4B9920A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20192A0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AAFB6B8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69267BAF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162DF8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65C1DB0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463DE84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662A53B5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6EB911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C54CB0D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0DA289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22142FBB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BFE9E84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15F01FC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B77E37C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35977FD8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4DBF6C9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F662D8A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0106101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E998B8D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DEE0097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C9C5E08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38B933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E9C620B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5D02EB2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60378661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06A11BE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B9F16E2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D2B27B5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64DECE39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13DA48E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7062203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29A5D9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9D45F3B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5375A1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B3D48D4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35627A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23560EA5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91FC85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39E79EF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77CA3A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1A71BE2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31B897D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5A294D5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2E566B8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0896F1E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934901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7FC7C58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378AFC8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8942950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C3B435E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D8045F7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01DCC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6BD1BBE8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D08F5F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294F887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8229AAE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69BE9E7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80F1B6C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F5D8CB8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6943DE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87A4F20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2EC25F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2CB5124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73A4DE7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C7AC156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CF48AB9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0258DDAA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C57E0D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A681842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63C8286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35844453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6779B0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8F88576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E3DEEA2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480F67FE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124B3B9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5A070D55" w14:textId="77777777" w:rsidTr="004A010F">
        <w:tc>
          <w:tcPr>
            <w:tcW w:w="992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215666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</w:tbl>
    <w:p w14:paraId="02DF565F" w14:textId="77777777" w:rsidR="00343BDA" w:rsidRDefault="00343BDA" w:rsidP="00343BDA">
      <w:pPr>
        <w:spacing w:after="0" w:line="240" w:lineRule="auto"/>
        <w:ind w:left="284"/>
        <w:rPr>
          <w:rFonts w:ascii="Calibri" w:hAnsi="Calibri" w:cs="Calibri"/>
        </w:rPr>
      </w:pPr>
    </w:p>
    <w:p w14:paraId="01A4149E" w14:textId="77777777" w:rsidR="00343BDA" w:rsidRDefault="00343BDA" w:rsidP="00343BDA">
      <w:pPr>
        <w:spacing w:after="0" w:line="240" w:lineRule="auto"/>
        <w:ind w:left="284"/>
        <w:rPr>
          <w:rFonts w:ascii="Calibri" w:hAnsi="Calibri" w:cs="Calibri"/>
        </w:rPr>
      </w:pPr>
    </w:p>
    <w:p w14:paraId="0EB7B476" w14:textId="77777777" w:rsidR="00343BDA" w:rsidRDefault="00343BDA" w:rsidP="00343BDA">
      <w:pPr>
        <w:spacing w:after="0" w:line="240" w:lineRule="auto"/>
        <w:ind w:left="284"/>
        <w:rPr>
          <w:rFonts w:ascii="Calibri" w:hAnsi="Calibri" w:cs="Calibri"/>
        </w:rPr>
      </w:pPr>
    </w:p>
    <w:p w14:paraId="2B8FC594" w14:textId="77777777" w:rsidR="00946813" w:rsidRPr="00343BDA" w:rsidRDefault="00946813" w:rsidP="00343BDA">
      <w:pPr>
        <w:spacing w:after="0" w:line="240" w:lineRule="auto"/>
        <w:ind w:left="284"/>
        <w:rPr>
          <w:rFonts w:ascii="Calibri" w:hAnsi="Calibri" w:cs="Calibri"/>
        </w:rPr>
      </w:pPr>
    </w:p>
    <w:p w14:paraId="64A797D4" w14:textId="360B8D7E" w:rsidR="004A010F" w:rsidRPr="00343BDA" w:rsidRDefault="004A010F" w:rsidP="00343BDA">
      <w:pPr>
        <w:numPr>
          <w:ilvl w:val="0"/>
          <w:numId w:val="31"/>
        </w:numPr>
        <w:spacing w:after="0" w:line="240" w:lineRule="auto"/>
        <w:ind w:left="284"/>
        <w:rPr>
          <w:rFonts w:ascii="Calibri" w:hAnsi="Calibri" w:cs="Calibri"/>
        </w:rPr>
      </w:pPr>
      <w:r>
        <w:rPr>
          <w:rFonts w:cs="Calibri"/>
        </w:rPr>
        <w:lastRenderedPageBreak/>
        <w:t>Evidencia fotográfica del lugar del accidente: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4A010F" w14:paraId="7839FC82" w14:textId="77777777" w:rsidTr="00343BDA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7896D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40062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3539DBE8" w14:textId="77777777" w:rsidTr="00343BDA">
        <w:trPr>
          <w:trHeight w:val="3679"/>
        </w:trPr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8F359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7DBC7B5D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42D59D6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1804C47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09F13A8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603E12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12E69C16" w14:textId="77777777" w:rsidTr="00343BDA">
        <w:trPr>
          <w:trHeight w:val="170"/>
        </w:trPr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622EF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66E185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3B8C687B" w14:textId="77777777" w:rsidTr="00343BDA">
        <w:trPr>
          <w:trHeight w:val="3685"/>
        </w:trPr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FEB9B5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4E2713B1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4C2B5D51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36A7DB78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45827B52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  <w:p w14:paraId="39C1E450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09DA3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52DDDF9" w14:textId="77777777" w:rsidTr="00343BDA">
        <w:trPr>
          <w:trHeight w:val="170"/>
        </w:trPr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91109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36963A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  <w:tr w:rsidR="004A010F" w14:paraId="7947CBE8" w14:textId="77777777" w:rsidTr="00343BDA">
        <w:trPr>
          <w:trHeight w:val="3685"/>
        </w:trPr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A98E6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C98D8B" w14:textId="77777777" w:rsidR="004A010F" w:rsidRDefault="004A010F" w:rsidP="00343BDA">
            <w:pPr>
              <w:spacing w:after="0" w:line="240" w:lineRule="auto"/>
              <w:rPr>
                <w:rFonts w:cs="Calibri"/>
                <w:b/>
              </w:rPr>
            </w:pPr>
          </w:p>
        </w:tc>
      </w:tr>
    </w:tbl>
    <w:p w14:paraId="51258469" w14:textId="77777777" w:rsidR="00343BDA" w:rsidRDefault="00343BDA" w:rsidP="00343BDA">
      <w:pPr>
        <w:jc w:val="center"/>
        <w:sectPr w:rsidR="00343BDA" w:rsidSect="001B20C6">
          <w:headerReference w:type="default" r:id="rId16"/>
          <w:headerReference w:type="first" r:id="rId17"/>
          <w:pgSz w:w="12240" w:h="15840"/>
          <w:pgMar w:top="1417" w:right="1701" w:bottom="993" w:left="1701" w:header="708" w:footer="708" w:gutter="0"/>
          <w:pgNumType w:start="1"/>
          <w:cols w:space="708"/>
          <w:titlePg/>
          <w:docGrid w:linePitch="360"/>
        </w:sectPr>
      </w:pPr>
    </w:p>
    <w:tbl>
      <w:tblPr>
        <w:tblStyle w:val="Tablaconcuadrcula"/>
        <w:tblW w:w="14459" w:type="dxa"/>
        <w:tblInd w:w="-5" w:type="dxa"/>
        <w:tblBorders>
          <w:top w:val="single" w:sz="4" w:space="0" w:color="BFBFBF" w:themeColor="background1" w:themeShade="BF"/>
          <w:left w:val="single" w:sz="4" w:space="0" w:color="BFBFBF" w:themeColor="background1" w:themeShade="BF"/>
          <w:bottom w:val="single" w:sz="4" w:space="0" w:color="BFBFBF" w:themeColor="background1" w:themeShade="BF"/>
          <w:right w:val="single" w:sz="4" w:space="0" w:color="BFBFBF" w:themeColor="background1" w:themeShade="BF"/>
          <w:insideH w:val="single" w:sz="4" w:space="0" w:color="BFBFBF" w:themeColor="background1" w:themeShade="BF"/>
          <w:insideV w:val="single" w:sz="4" w:space="0" w:color="BFBFBF" w:themeColor="background1" w:themeShade="BF"/>
        </w:tblBorders>
        <w:tblLook w:val="04A0" w:firstRow="1" w:lastRow="0" w:firstColumn="1" w:lastColumn="0" w:noHBand="0" w:noVBand="1"/>
      </w:tblPr>
      <w:tblGrid>
        <w:gridCol w:w="2293"/>
        <w:gridCol w:w="2041"/>
        <w:gridCol w:w="2041"/>
        <w:gridCol w:w="2041"/>
        <w:gridCol w:w="2041"/>
        <w:gridCol w:w="2041"/>
        <w:gridCol w:w="1961"/>
      </w:tblGrid>
      <w:tr w:rsidR="00343BDA" w14:paraId="181C4A28" w14:textId="77777777" w:rsidTr="00343BDA">
        <w:tc>
          <w:tcPr>
            <w:tcW w:w="14459" w:type="dxa"/>
            <w:gridSpan w:val="7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93A2EA6" w14:textId="77777777" w:rsidR="00343BDA" w:rsidRDefault="00343BDA">
            <w:pPr>
              <w:jc w:val="center"/>
              <w:rPr>
                <w:b/>
              </w:rPr>
            </w:pPr>
            <w:r>
              <w:rPr>
                <w:b/>
              </w:rPr>
              <w:lastRenderedPageBreak/>
              <w:t>METODOLOGIA DE LOS 5 PORQUES</w:t>
            </w:r>
          </w:p>
        </w:tc>
      </w:tr>
      <w:tr w:rsidR="00343BDA" w14:paraId="421B345C" w14:textId="77777777" w:rsidTr="00343BDA">
        <w:tc>
          <w:tcPr>
            <w:tcW w:w="14459" w:type="dxa"/>
            <w:gridSpan w:val="7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055AEAF" w14:textId="77777777" w:rsidR="00343BDA" w:rsidRDefault="00343BDA">
            <w:pPr>
              <w:jc w:val="both"/>
            </w:pPr>
            <w:r>
              <w:t xml:space="preserve">La técnica de los 5 Porqué es un método basado en realizar preguntas para explorar las relaciones de causa-efecto que generan un accidente y/o incidente. El objetivo final de los 5 Porqué es determinar la causa raíz que generó el evento. </w:t>
            </w:r>
          </w:p>
        </w:tc>
      </w:tr>
      <w:tr w:rsidR="00343BDA" w14:paraId="7255536D" w14:textId="77777777" w:rsidTr="00343BDA">
        <w:tc>
          <w:tcPr>
            <w:tcW w:w="14459" w:type="dxa"/>
            <w:gridSpan w:val="7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28B47D86" w14:textId="77777777" w:rsidR="00343BDA" w:rsidRDefault="00343BDA">
            <w:pPr>
              <w:rPr>
                <w:sz w:val="8"/>
                <w:szCs w:val="8"/>
              </w:rPr>
            </w:pPr>
          </w:p>
          <w:p w14:paraId="2F4037D3" w14:textId="77777777" w:rsidR="00343BDA" w:rsidRDefault="00343BDA">
            <w:r>
              <w:t>Problema a Estudiar: ________________________________________________________________________________________________________________</w:t>
            </w:r>
          </w:p>
          <w:p w14:paraId="4DAA71B1" w14:textId="77777777" w:rsidR="00343BDA" w:rsidRDefault="00343BDA">
            <w:r>
              <w:t>_________________________________________________________________________________________________________________________________</w:t>
            </w:r>
          </w:p>
          <w:p w14:paraId="1ED87D8D" w14:textId="77777777" w:rsidR="00343BDA" w:rsidRDefault="00343BDA">
            <w:pPr>
              <w:rPr>
                <w:sz w:val="12"/>
                <w:szCs w:val="12"/>
              </w:rPr>
            </w:pPr>
          </w:p>
        </w:tc>
      </w:tr>
      <w:tr w:rsidR="00343BDA" w14:paraId="58B560CB" w14:textId="77777777" w:rsidTr="00343BDA">
        <w:tc>
          <w:tcPr>
            <w:tcW w:w="229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4E6E6832" w14:textId="77777777" w:rsidR="00343BDA" w:rsidRDefault="00343BDA">
            <w:pPr>
              <w:jc w:val="center"/>
            </w:pPr>
            <w:r>
              <w:t>Se deberá preguntar mínimo:</w:t>
            </w: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7CA019B5" w14:textId="77777777" w:rsidR="00343BDA" w:rsidRDefault="00343BDA">
            <w:pPr>
              <w:jc w:val="center"/>
            </w:pPr>
            <w:r>
              <w:t xml:space="preserve">1 </w:t>
            </w:r>
          </w:p>
          <w:p w14:paraId="250722E7" w14:textId="77777777" w:rsidR="00343BDA" w:rsidRDefault="00343BDA">
            <w:pPr>
              <w:jc w:val="center"/>
            </w:pPr>
            <w:r>
              <w:t>Porqué</w:t>
            </w: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DD2ABFF" w14:textId="77777777" w:rsidR="00343BDA" w:rsidRDefault="00343BDA">
            <w:pPr>
              <w:jc w:val="center"/>
            </w:pPr>
            <w:r>
              <w:t xml:space="preserve">2 </w:t>
            </w:r>
          </w:p>
          <w:p w14:paraId="361D1254" w14:textId="77777777" w:rsidR="00343BDA" w:rsidRDefault="00343BDA">
            <w:pPr>
              <w:jc w:val="center"/>
            </w:pPr>
            <w:r>
              <w:t>Porqué</w:t>
            </w: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1454FF4E" w14:textId="77777777" w:rsidR="00343BDA" w:rsidRDefault="00343BDA">
            <w:pPr>
              <w:jc w:val="center"/>
            </w:pPr>
            <w:r>
              <w:t xml:space="preserve">3 </w:t>
            </w:r>
          </w:p>
          <w:p w14:paraId="1BD2FE33" w14:textId="77777777" w:rsidR="00343BDA" w:rsidRDefault="00343BDA">
            <w:pPr>
              <w:jc w:val="center"/>
            </w:pPr>
            <w:r>
              <w:t>Porqué</w:t>
            </w: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86E9A1C" w14:textId="77777777" w:rsidR="00343BDA" w:rsidRDefault="00343BDA">
            <w:pPr>
              <w:jc w:val="center"/>
            </w:pPr>
            <w:r>
              <w:t xml:space="preserve">4 </w:t>
            </w:r>
          </w:p>
          <w:p w14:paraId="161AE4C3" w14:textId="77777777" w:rsidR="00343BDA" w:rsidRDefault="00343BDA">
            <w:pPr>
              <w:jc w:val="center"/>
            </w:pPr>
            <w:r>
              <w:t>Porqué</w:t>
            </w: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20C6D659" w14:textId="77777777" w:rsidR="00343BDA" w:rsidRDefault="00343BDA">
            <w:pPr>
              <w:jc w:val="center"/>
            </w:pPr>
            <w:r>
              <w:t xml:space="preserve">5 </w:t>
            </w:r>
          </w:p>
          <w:p w14:paraId="0719CF14" w14:textId="77777777" w:rsidR="00343BDA" w:rsidRDefault="00343BDA">
            <w:pPr>
              <w:jc w:val="center"/>
            </w:pPr>
            <w:r>
              <w:t>Porqué</w:t>
            </w:r>
          </w:p>
        </w:tc>
        <w:tc>
          <w:tcPr>
            <w:tcW w:w="196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hideMark/>
          </w:tcPr>
          <w:p w14:paraId="0429F555" w14:textId="77777777" w:rsidR="00343BDA" w:rsidRDefault="00343BDA">
            <w:pPr>
              <w:jc w:val="center"/>
            </w:pPr>
            <w:r>
              <w:t xml:space="preserve">Resultado del Análisis </w:t>
            </w:r>
          </w:p>
        </w:tc>
      </w:tr>
      <w:tr w:rsidR="00343BDA" w14:paraId="6B6E310B" w14:textId="77777777" w:rsidTr="00343BDA">
        <w:trPr>
          <w:trHeight w:val="879"/>
        </w:trPr>
        <w:tc>
          <w:tcPr>
            <w:tcW w:w="229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14F3E50" w14:textId="77777777" w:rsidR="00343BDA" w:rsidRDefault="00343BDA" w:rsidP="00343BDA">
            <w:pPr>
              <w:pStyle w:val="Prrafodelista"/>
              <w:numPr>
                <w:ilvl w:val="0"/>
                <w:numId w:val="32"/>
              </w:numPr>
              <w:ind w:left="313" w:hanging="266"/>
              <w:jc w:val="center"/>
            </w:pPr>
            <w:r>
              <w:t>¿Qué actividad u operación se estaba realizando?</w:t>
            </w:r>
          </w:p>
          <w:p w14:paraId="1816527D" w14:textId="77777777" w:rsidR="00343BDA" w:rsidRDefault="00343BDA">
            <w:pPr>
              <w:ind w:left="47"/>
              <w:jc w:val="center"/>
            </w:pP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2B674D91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5178A72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6326F7ED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690227FF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12C546DE" w14:textId="77777777" w:rsidR="00343BDA" w:rsidRDefault="00343BDA"/>
        </w:tc>
        <w:tc>
          <w:tcPr>
            <w:tcW w:w="196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53C7556" w14:textId="77777777" w:rsidR="00343BDA" w:rsidRDefault="00343BDA"/>
        </w:tc>
      </w:tr>
      <w:tr w:rsidR="00343BDA" w14:paraId="2BB3E161" w14:textId="77777777" w:rsidTr="00343BDA">
        <w:trPr>
          <w:trHeight w:val="923"/>
        </w:trPr>
        <w:tc>
          <w:tcPr>
            <w:tcW w:w="229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7D5C53CD" w14:textId="77777777" w:rsidR="00343BDA" w:rsidRDefault="00343BDA" w:rsidP="00343BDA">
            <w:pPr>
              <w:pStyle w:val="Prrafodelista"/>
              <w:numPr>
                <w:ilvl w:val="0"/>
                <w:numId w:val="32"/>
              </w:numPr>
              <w:ind w:left="313" w:hanging="266"/>
              <w:jc w:val="center"/>
            </w:pPr>
            <w:r>
              <w:t>¿Qué paso?</w:t>
            </w:r>
          </w:p>
          <w:p w14:paraId="5A07D363" w14:textId="77777777" w:rsidR="00343BDA" w:rsidRDefault="00343BDA">
            <w:pPr>
              <w:jc w:val="center"/>
            </w:pP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794556CD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741FEE81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080DCAC5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14289D71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752CC287" w14:textId="77777777" w:rsidR="00343BDA" w:rsidRDefault="00343BDA"/>
        </w:tc>
        <w:tc>
          <w:tcPr>
            <w:tcW w:w="196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512FA403" w14:textId="77777777" w:rsidR="00343BDA" w:rsidRDefault="00343BDA"/>
        </w:tc>
      </w:tr>
      <w:tr w:rsidR="00343BDA" w14:paraId="6B4C146C" w14:textId="77777777" w:rsidTr="00343BDA">
        <w:trPr>
          <w:trHeight w:val="836"/>
        </w:trPr>
        <w:tc>
          <w:tcPr>
            <w:tcW w:w="229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2EDA1B5C" w14:textId="77777777" w:rsidR="00343BDA" w:rsidRDefault="00343BDA" w:rsidP="00343BDA">
            <w:pPr>
              <w:pStyle w:val="Prrafodelista"/>
              <w:numPr>
                <w:ilvl w:val="0"/>
                <w:numId w:val="32"/>
              </w:numPr>
              <w:ind w:left="313" w:hanging="266"/>
              <w:jc w:val="center"/>
            </w:pPr>
            <w:r>
              <w:t>¿Porque paso?</w:t>
            </w:r>
          </w:p>
          <w:p w14:paraId="00585917" w14:textId="77777777" w:rsidR="00343BDA" w:rsidRDefault="00343BDA">
            <w:pPr>
              <w:jc w:val="center"/>
            </w:pP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585E7177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A33BF38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6E3B992A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7F6FC795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7E488B8C" w14:textId="77777777" w:rsidR="00343BDA" w:rsidRDefault="00343BDA"/>
        </w:tc>
        <w:tc>
          <w:tcPr>
            <w:tcW w:w="196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401E73C5" w14:textId="77777777" w:rsidR="00343BDA" w:rsidRDefault="00343BDA"/>
        </w:tc>
      </w:tr>
      <w:tr w:rsidR="00343BDA" w14:paraId="5DA29435" w14:textId="77777777" w:rsidTr="00343BDA">
        <w:trPr>
          <w:trHeight w:val="990"/>
        </w:trPr>
        <w:tc>
          <w:tcPr>
            <w:tcW w:w="229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60B8547D" w14:textId="77777777" w:rsidR="00343BDA" w:rsidRDefault="00343BDA" w:rsidP="00343BDA">
            <w:pPr>
              <w:pStyle w:val="Prrafodelista"/>
              <w:numPr>
                <w:ilvl w:val="0"/>
                <w:numId w:val="32"/>
              </w:numPr>
              <w:ind w:left="313" w:hanging="266"/>
              <w:jc w:val="center"/>
            </w:pPr>
            <w:r>
              <w:t>¿Con quién estaba o quien estaba operando?</w:t>
            </w:r>
          </w:p>
          <w:p w14:paraId="1A8E36EC" w14:textId="77777777" w:rsidR="00343BDA" w:rsidRDefault="00343BDA">
            <w:pPr>
              <w:jc w:val="center"/>
            </w:pP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5CDDCAB5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43B66CD4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4879CA25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034CD213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523D435" w14:textId="77777777" w:rsidR="00343BDA" w:rsidRDefault="00343BDA"/>
        </w:tc>
        <w:tc>
          <w:tcPr>
            <w:tcW w:w="196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A90BCAA" w14:textId="77777777" w:rsidR="00343BDA" w:rsidRDefault="00343BDA"/>
        </w:tc>
      </w:tr>
      <w:tr w:rsidR="00343BDA" w14:paraId="4D7D1850" w14:textId="77777777" w:rsidTr="00343BDA">
        <w:trPr>
          <w:trHeight w:val="893"/>
        </w:trPr>
        <w:tc>
          <w:tcPr>
            <w:tcW w:w="2293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  <w:vAlign w:val="center"/>
          </w:tcPr>
          <w:p w14:paraId="411C95E9" w14:textId="77777777" w:rsidR="00343BDA" w:rsidRDefault="00343BDA" w:rsidP="00343BDA">
            <w:pPr>
              <w:pStyle w:val="Prrafodelista"/>
              <w:numPr>
                <w:ilvl w:val="0"/>
                <w:numId w:val="32"/>
              </w:numPr>
              <w:ind w:left="313" w:hanging="266"/>
              <w:jc w:val="center"/>
            </w:pPr>
            <w:r>
              <w:t>¿Cómo sucedió?</w:t>
            </w:r>
          </w:p>
          <w:p w14:paraId="00AFF1A0" w14:textId="77777777" w:rsidR="00343BDA" w:rsidRDefault="00343BDA">
            <w:pPr>
              <w:pStyle w:val="Prrafodelista"/>
              <w:ind w:left="313"/>
              <w:jc w:val="center"/>
            </w:pPr>
          </w:p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78D542C4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286F4986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5064637C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64962AA" w14:textId="77777777" w:rsidR="00343BDA" w:rsidRDefault="00343BDA"/>
        </w:tc>
        <w:tc>
          <w:tcPr>
            <w:tcW w:w="204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385AECB3" w14:textId="77777777" w:rsidR="00343BDA" w:rsidRDefault="00343BDA"/>
        </w:tc>
        <w:tc>
          <w:tcPr>
            <w:tcW w:w="1961" w:type="dxa"/>
            <w:tcBorders>
              <w:top w:val="single" w:sz="4" w:space="0" w:color="BFBFBF" w:themeColor="background1" w:themeShade="BF"/>
              <w:left w:val="single" w:sz="4" w:space="0" w:color="BFBFBF" w:themeColor="background1" w:themeShade="BF"/>
              <w:bottom w:val="single" w:sz="4" w:space="0" w:color="BFBFBF" w:themeColor="background1" w:themeShade="BF"/>
              <w:right w:val="single" w:sz="4" w:space="0" w:color="BFBFBF" w:themeColor="background1" w:themeShade="BF"/>
            </w:tcBorders>
          </w:tcPr>
          <w:p w14:paraId="133759CF" w14:textId="77777777" w:rsidR="00343BDA" w:rsidRDefault="00343BDA"/>
        </w:tc>
      </w:tr>
    </w:tbl>
    <w:p w14:paraId="5B9131C4" w14:textId="77777777" w:rsidR="00343BDA" w:rsidRDefault="00343BDA" w:rsidP="00343BDA"/>
    <w:p w14:paraId="403EBF2E" w14:textId="77777777" w:rsidR="00343BDA" w:rsidRDefault="00343BDA" w:rsidP="00343BDA">
      <w:r>
        <w:t>Causa Raíz: _________________________________________________________________________________________________________________________</w:t>
      </w:r>
    </w:p>
    <w:p w14:paraId="39646E08" w14:textId="77777777" w:rsidR="00343BDA" w:rsidRDefault="00343BDA" w:rsidP="00343BDA">
      <w:pPr>
        <w:jc w:val="center"/>
        <w:sectPr w:rsidR="00343BDA" w:rsidSect="00343BDA">
          <w:headerReference w:type="first" r:id="rId18"/>
          <w:pgSz w:w="15840" w:h="12240" w:orient="landscape"/>
          <w:pgMar w:top="1701" w:right="1417" w:bottom="1701" w:left="993" w:header="708" w:footer="708" w:gutter="0"/>
          <w:cols w:space="708"/>
          <w:titlePg/>
          <w:docGrid w:linePitch="360"/>
        </w:sectPr>
      </w:pPr>
    </w:p>
    <w:tbl>
      <w:tblPr>
        <w:tblStyle w:val="Tablaconcuadrcula"/>
        <w:tblW w:w="14551" w:type="dxa"/>
        <w:tblLook w:val="04A0" w:firstRow="1" w:lastRow="0" w:firstColumn="1" w:lastColumn="0" w:noHBand="0" w:noVBand="1"/>
      </w:tblPr>
      <w:tblGrid>
        <w:gridCol w:w="14551"/>
      </w:tblGrid>
      <w:tr w:rsidR="00343BDA" w14:paraId="649E7B01" w14:textId="77777777" w:rsidTr="00343BDA">
        <w:trPr>
          <w:trHeight w:val="185"/>
        </w:trPr>
        <w:tc>
          <w:tcPr>
            <w:tcW w:w="14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E57AA3" w14:textId="77777777" w:rsidR="00343BDA" w:rsidRDefault="00343BDA">
            <w:pPr>
              <w:jc w:val="center"/>
            </w:pPr>
            <w:r>
              <w:lastRenderedPageBreak/>
              <w:t>METODOLOGIA ESPINA DE PESCADO</w:t>
            </w:r>
          </w:p>
        </w:tc>
      </w:tr>
      <w:tr w:rsidR="00343BDA" w14:paraId="288030B6" w14:textId="77777777" w:rsidTr="00343BDA">
        <w:trPr>
          <w:trHeight w:val="925"/>
        </w:trPr>
        <w:tc>
          <w:tcPr>
            <w:tcW w:w="14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E1D39E" w14:textId="77777777" w:rsidR="00343BDA" w:rsidRDefault="00343BDA">
            <w:pPr>
              <w:jc w:val="both"/>
            </w:pPr>
            <w:r>
              <w:t xml:space="preserve">Es una forma de organizar y representar las diferentes causas de un hallazgo, incidente y/o accidente. Este diagrama ayuda a graficar las causas del problema que se estudia y analizarlas. Tiene la ventaja que permite visualizar de una manera muy rápida y clara, la relación que tiene cada una de las causas con las demás </w:t>
            </w:r>
            <w:bookmarkStart w:id="5" w:name="_GoBack"/>
            <w:r>
              <w:t>r</w:t>
            </w:r>
            <w:bookmarkEnd w:id="5"/>
            <w:r>
              <w:t>azones que inciden en el origen del problema. En algunas oportunidades son causas independientes y en otras, existe una íntima relación entre ellas, las que pueden estar actuando en cadena.</w:t>
            </w:r>
          </w:p>
        </w:tc>
      </w:tr>
      <w:tr w:rsidR="00343BDA" w14:paraId="2C328A29" w14:textId="77777777" w:rsidTr="00343BDA">
        <w:trPr>
          <w:trHeight w:val="5851"/>
        </w:trPr>
        <w:tc>
          <w:tcPr>
            <w:tcW w:w="14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D98790" w14:textId="3EB07C02" w:rsidR="00343BDA" w:rsidRDefault="00343BDA">
            <w:r>
              <w:rPr>
                <w:noProof/>
                <w:lang w:eastAsia="es-MX"/>
              </w:rPr>
              <w:drawing>
                <wp:anchor distT="0" distB="0" distL="114300" distR="114300" simplePos="0" relativeHeight="251665408" behindDoc="0" locked="0" layoutInCell="1" allowOverlap="1" wp14:anchorId="0C972EA7" wp14:editId="3967CA50">
                  <wp:simplePos x="0" y="0"/>
                  <wp:positionH relativeFrom="column">
                    <wp:posOffset>171689</wp:posOffset>
                  </wp:positionH>
                  <wp:positionV relativeFrom="paragraph">
                    <wp:posOffset>74700</wp:posOffset>
                  </wp:positionV>
                  <wp:extent cx="8772525" cy="3515096"/>
                  <wp:effectExtent l="0" t="0" r="0" b="9525"/>
                  <wp:wrapNone/>
                  <wp:docPr id="3" name="Imagen 3" descr="Diagrama de Pescad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n 1" descr="Diagrama de Pescad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608" t="2432" r="685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80764" cy="3518397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</w:tr>
    </w:tbl>
    <w:tbl>
      <w:tblPr>
        <w:tblStyle w:val="Tablaconcuadrcula"/>
        <w:tblpPr w:leftFromText="141" w:rightFromText="141" w:vertAnchor="text" w:horzAnchor="margin" w:tblpY="200"/>
        <w:tblW w:w="0" w:type="auto"/>
        <w:tblLook w:val="04A0" w:firstRow="1" w:lastRow="0" w:firstColumn="1" w:lastColumn="0" w:noHBand="0" w:noVBand="1"/>
      </w:tblPr>
      <w:tblGrid>
        <w:gridCol w:w="2122"/>
        <w:gridCol w:w="4653"/>
      </w:tblGrid>
      <w:tr w:rsidR="00343BDA" w14:paraId="3C705CAD" w14:textId="77777777" w:rsidTr="00343BDA">
        <w:trPr>
          <w:trHeight w:val="258"/>
        </w:trPr>
        <w:tc>
          <w:tcPr>
            <w:tcW w:w="67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9EB217C" w14:textId="77777777" w:rsidR="00343BDA" w:rsidRDefault="00343BDA">
            <w:pPr>
              <w:jc w:val="center"/>
            </w:pPr>
            <w:r>
              <w:t xml:space="preserve">Causas Básicas </w:t>
            </w:r>
          </w:p>
        </w:tc>
      </w:tr>
      <w:tr w:rsidR="00343BDA" w14:paraId="4785F4C9" w14:textId="77777777" w:rsidTr="00343BDA">
        <w:trPr>
          <w:trHeight w:val="245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02F64" w14:textId="77777777" w:rsidR="00343BDA" w:rsidRDefault="00343BDA">
            <w:pPr>
              <w:rPr>
                <w:sz w:val="12"/>
              </w:rPr>
            </w:pPr>
            <w:r>
              <w:t xml:space="preserve">Factores Personales: </w:t>
            </w:r>
          </w:p>
          <w:p w14:paraId="4546E14D" w14:textId="77777777" w:rsidR="00343BDA" w:rsidRDefault="00343BDA">
            <w:pPr>
              <w:rPr>
                <w:sz w:val="12"/>
              </w:rPr>
            </w:pPr>
          </w:p>
          <w:p w14:paraId="4B3E15DF" w14:textId="77777777" w:rsidR="00343BDA" w:rsidRDefault="00343BDA">
            <w:pPr>
              <w:rPr>
                <w:sz w:val="12"/>
              </w:rPr>
            </w:pPr>
          </w:p>
          <w:p w14:paraId="27D9F01E" w14:textId="77777777" w:rsidR="00343BDA" w:rsidRDefault="00343BDA">
            <w:pPr>
              <w:rPr>
                <w:sz w:val="12"/>
              </w:rPr>
            </w:pPr>
          </w:p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D7C26" w14:textId="77777777" w:rsidR="00343BDA" w:rsidRDefault="00343BDA"/>
          <w:p w14:paraId="41F0A20F" w14:textId="77777777" w:rsidR="00343BDA" w:rsidRDefault="00343BDA"/>
        </w:tc>
      </w:tr>
      <w:tr w:rsidR="00343BDA" w14:paraId="7427A282" w14:textId="77777777" w:rsidTr="00343BDA">
        <w:trPr>
          <w:trHeight w:val="245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0CACF7" w14:textId="77777777" w:rsidR="00343BDA" w:rsidRDefault="00343BDA">
            <w:pPr>
              <w:rPr>
                <w:sz w:val="12"/>
                <w:szCs w:val="12"/>
              </w:rPr>
            </w:pPr>
            <w:r>
              <w:t>Factores de Trabajo:</w:t>
            </w:r>
          </w:p>
          <w:p w14:paraId="765479C9" w14:textId="77777777" w:rsidR="00343BDA" w:rsidRDefault="00343BDA">
            <w:pPr>
              <w:rPr>
                <w:sz w:val="12"/>
                <w:szCs w:val="12"/>
              </w:rPr>
            </w:pPr>
          </w:p>
          <w:p w14:paraId="21D1102E" w14:textId="77777777" w:rsidR="00343BDA" w:rsidRDefault="00343BDA">
            <w:pPr>
              <w:rPr>
                <w:sz w:val="12"/>
                <w:szCs w:val="12"/>
              </w:rPr>
            </w:pPr>
          </w:p>
          <w:p w14:paraId="6C66676F" w14:textId="77777777" w:rsidR="00343BDA" w:rsidRDefault="00343BDA"/>
        </w:tc>
        <w:tc>
          <w:tcPr>
            <w:tcW w:w="46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B0C67" w14:textId="77777777" w:rsidR="00343BDA" w:rsidRDefault="00343BDA"/>
          <w:p w14:paraId="6A37A7A7" w14:textId="77777777" w:rsidR="00343BDA" w:rsidRDefault="00343BDA"/>
        </w:tc>
      </w:tr>
    </w:tbl>
    <w:tbl>
      <w:tblPr>
        <w:tblStyle w:val="Tablaconcuadrcula"/>
        <w:tblpPr w:leftFromText="141" w:rightFromText="141" w:vertAnchor="text" w:horzAnchor="margin" w:tblpXSpec="right" w:tblpY="185"/>
        <w:tblW w:w="0" w:type="auto"/>
        <w:tblLook w:val="04A0" w:firstRow="1" w:lastRow="0" w:firstColumn="1" w:lastColumn="0" w:noHBand="0" w:noVBand="1"/>
      </w:tblPr>
      <w:tblGrid>
        <w:gridCol w:w="2405"/>
        <w:gridCol w:w="4370"/>
      </w:tblGrid>
      <w:tr w:rsidR="00343BDA" w14:paraId="194F0C75" w14:textId="77777777" w:rsidTr="00343BDA">
        <w:trPr>
          <w:trHeight w:val="258"/>
        </w:trPr>
        <w:tc>
          <w:tcPr>
            <w:tcW w:w="677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14:paraId="2F924432" w14:textId="77777777" w:rsidR="00343BDA" w:rsidRDefault="00343BDA">
            <w:pPr>
              <w:jc w:val="center"/>
            </w:pPr>
            <w:r>
              <w:t>Causas Inmediatas</w:t>
            </w:r>
          </w:p>
        </w:tc>
      </w:tr>
      <w:tr w:rsidR="00343BDA" w14:paraId="58168EBA" w14:textId="77777777" w:rsidTr="00343BDA">
        <w:trPr>
          <w:trHeight w:val="245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9D9343" w14:textId="77777777" w:rsidR="00343BDA" w:rsidRDefault="00343BDA">
            <w:pPr>
              <w:rPr>
                <w:sz w:val="12"/>
                <w:szCs w:val="12"/>
              </w:rPr>
            </w:pPr>
            <w:r>
              <w:t>Factores Directos / Actos Inseguros:</w:t>
            </w:r>
          </w:p>
          <w:p w14:paraId="20273201" w14:textId="77777777" w:rsidR="00343BDA" w:rsidRDefault="00343BDA">
            <w:pPr>
              <w:rPr>
                <w:sz w:val="12"/>
                <w:szCs w:val="12"/>
              </w:rPr>
            </w:pPr>
          </w:p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620D7" w14:textId="77777777" w:rsidR="00343BDA" w:rsidRDefault="00343BDA"/>
        </w:tc>
      </w:tr>
      <w:tr w:rsidR="00343BDA" w14:paraId="7C0FFDE7" w14:textId="77777777" w:rsidTr="00343BDA">
        <w:trPr>
          <w:trHeight w:val="245"/>
        </w:trPr>
        <w:tc>
          <w:tcPr>
            <w:tcW w:w="24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6E5F5E" w14:textId="77777777" w:rsidR="00343BDA" w:rsidRDefault="00343BDA">
            <w:pPr>
              <w:rPr>
                <w:sz w:val="6"/>
                <w:szCs w:val="6"/>
              </w:rPr>
            </w:pPr>
            <w:r>
              <w:t>Factores Indirectos /Condiciones Inseguras:</w:t>
            </w:r>
          </w:p>
          <w:p w14:paraId="494D8545" w14:textId="77777777" w:rsidR="00343BDA" w:rsidRDefault="00343BDA">
            <w:pPr>
              <w:rPr>
                <w:sz w:val="6"/>
                <w:szCs w:val="6"/>
              </w:rPr>
            </w:pPr>
          </w:p>
          <w:p w14:paraId="3DFE861A" w14:textId="77777777" w:rsidR="00343BDA" w:rsidRDefault="00343BDA"/>
        </w:tc>
        <w:tc>
          <w:tcPr>
            <w:tcW w:w="43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B6BB5" w14:textId="77777777" w:rsidR="00343BDA" w:rsidRDefault="00343BDA"/>
        </w:tc>
      </w:tr>
    </w:tbl>
    <w:p w14:paraId="0C8C907D" w14:textId="77777777" w:rsidR="00343BDA" w:rsidRDefault="00343BDA" w:rsidP="00343BDA"/>
    <w:p w14:paraId="7033F800" w14:textId="4AE11EB9" w:rsidR="004A010F" w:rsidRDefault="004A010F" w:rsidP="00343BDA">
      <w:pPr>
        <w:jc w:val="center"/>
      </w:pPr>
    </w:p>
    <w:sectPr w:rsidR="004A010F" w:rsidSect="00343BDA">
      <w:headerReference w:type="first" r:id="rId20"/>
      <w:pgSz w:w="15840" w:h="12240" w:orient="landscape"/>
      <w:pgMar w:top="720" w:right="720" w:bottom="720" w:left="720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jsasisopa" w:date="2018-03-26T10:43:00Z" w:initials="j">
    <w:p w14:paraId="6776995E" w14:textId="628333A1" w:rsidR="009549A6" w:rsidRDefault="009549A6">
      <w:pPr>
        <w:pStyle w:val="Textocomentario"/>
      </w:pPr>
      <w:r>
        <w:rPr>
          <w:rStyle w:val="Refdecomentario"/>
        </w:rPr>
        <w:annotationRef/>
      </w:r>
      <w:r>
        <w:t>Los accidentes e incidentes menores no están contemplados, solo los representativos.</w:t>
      </w:r>
    </w:p>
  </w:comment>
  <w:comment w:id="1" w:author="jsasisopa" w:date="2018-03-26T09:16:00Z" w:initials="j">
    <w:p w14:paraId="2BBF254B" w14:textId="4A12D43D" w:rsidR="009549A6" w:rsidRDefault="009549A6">
      <w:pPr>
        <w:pStyle w:val="Textocomentario"/>
      </w:pPr>
      <w:r>
        <w:rPr>
          <w:rStyle w:val="Refdecomentario"/>
        </w:rPr>
        <w:annotationRef/>
      </w:r>
      <w:r>
        <w:t>Donde puedo consultar este formato</w:t>
      </w:r>
    </w:p>
  </w:comment>
  <w:comment w:id="2" w:author="jsasisopa" w:date="2018-03-26T09:19:00Z" w:initials="j">
    <w:p w14:paraId="4F650E36" w14:textId="007648A1" w:rsidR="009549A6" w:rsidRDefault="009549A6">
      <w:pPr>
        <w:pStyle w:val="Textocomentario"/>
      </w:pPr>
      <w:r>
        <w:rPr>
          <w:rStyle w:val="Refdecomentario"/>
        </w:rPr>
        <w:annotationRef/>
      </w:r>
      <w:r>
        <w:t xml:space="preserve">Hay una cantidad </w:t>
      </w:r>
      <w:proofErr w:type="spellStart"/>
      <w:r>
        <w:t>minima</w:t>
      </w:r>
      <w:proofErr w:type="spellEnd"/>
      <w:r>
        <w:t xml:space="preserve"> para realizar el reporte</w:t>
      </w:r>
    </w:p>
  </w:comment>
  <w:comment w:id="3" w:author="jsasisopa" w:date="2018-03-26T10:17:00Z" w:initials="j">
    <w:p w14:paraId="273A36F8" w14:textId="63DD26A5" w:rsidR="009549A6" w:rsidRDefault="009549A6">
      <w:pPr>
        <w:pStyle w:val="Textocomentario"/>
      </w:pPr>
      <w:r>
        <w:rPr>
          <w:rStyle w:val="Refdecomentario"/>
        </w:rPr>
        <w:annotationRef/>
      </w:r>
      <w:r>
        <w:t>Esto no está incluido en el formato, solo se solicitan las actividades que estaba desarrollando..</w:t>
      </w:r>
    </w:p>
  </w:comment>
  <w:comment w:id="4" w:author="jsasisopa" w:date="2018-03-26T10:31:00Z" w:initials="j">
    <w:p w14:paraId="1306D171" w14:textId="4FB3895A" w:rsidR="009549A6" w:rsidRDefault="009549A6">
      <w:pPr>
        <w:pStyle w:val="Textocomentario"/>
      </w:pPr>
      <w:r>
        <w:rPr>
          <w:rStyle w:val="Refdecomentario"/>
        </w:rPr>
        <w:annotationRef/>
      </w:r>
      <w:r>
        <w:t>¿?????????????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776995E" w15:done="0"/>
  <w15:commentEx w15:paraId="2BBF254B" w15:done="0"/>
  <w15:commentEx w15:paraId="4F650E36" w15:done="0"/>
  <w15:commentEx w15:paraId="273A36F8" w15:done="0"/>
  <w15:commentEx w15:paraId="1306D17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0B564DA" w14:textId="77777777" w:rsidR="00020B2D" w:rsidRDefault="00020B2D" w:rsidP="004A66CB">
      <w:pPr>
        <w:spacing w:after="0" w:line="240" w:lineRule="auto"/>
      </w:pPr>
      <w:r>
        <w:separator/>
      </w:r>
    </w:p>
  </w:endnote>
  <w:endnote w:type="continuationSeparator" w:id="0">
    <w:p w14:paraId="13190E7C" w14:textId="77777777" w:rsidR="00020B2D" w:rsidRDefault="00020B2D" w:rsidP="004A66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36252E4" w14:textId="77777777" w:rsidR="009549A6" w:rsidRPr="004A010F" w:rsidRDefault="009549A6">
    <w:pPr>
      <w:pStyle w:val="Piedepgina"/>
      <w:rPr>
        <w:rFonts w:cstheme="minorHAnsi"/>
        <w:sz w:val="20"/>
      </w:rPr>
    </w:pPr>
    <w:r w:rsidRPr="004A010F">
      <w:rPr>
        <w:rFonts w:cstheme="minorHAnsi"/>
        <w:sz w:val="20"/>
      </w:rPr>
      <w:t>SASISOPA-F01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9F033A" w14:textId="7B15DC26" w:rsidR="009549A6" w:rsidRPr="004A010F" w:rsidRDefault="009549A6" w:rsidP="004A010F">
    <w:pPr>
      <w:pStyle w:val="Piedepgina"/>
      <w:tabs>
        <w:tab w:val="clear" w:pos="4419"/>
        <w:tab w:val="clear" w:pos="8838"/>
        <w:tab w:val="left" w:pos="2057"/>
      </w:tabs>
      <w:rPr>
        <w:rFonts w:cstheme="minorHAnsi"/>
        <w:sz w:val="20"/>
      </w:rPr>
    </w:pPr>
    <w:r w:rsidRPr="004A010F">
      <w:rPr>
        <w:rFonts w:cstheme="minorHAnsi"/>
        <w:sz w:val="20"/>
      </w:rPr>
      <w:t>SASISOPA-F01</w:t>
    </w:r>
    <w:r w:rsidRPr="004A010F">
      <w:rPr>
        <w:rFonts w:cstheme="minorHAnsi"/>
        <w:sz w:val="20"/>
      </w:rP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8D26570" w14:textId="77777777" w:rsidR="00020B2D" w:rsidRDefault="00020B2D" w:rsidP="004A66CB">
      <w:pPr>
        <w:spacing w:after="0" w:line="240" w:lineRule="auto"/>
      </w:pPr>
      <w:r>
        <w:separator/>
      </w:r>
    </w:p>
  </w:footnote>
  <w:footnote w:type="continuationSeparator" w:id="0">
    <w:p w14:paraId="6B36EB3C" w14:textId="77777777" w:rsidR="00020B2D" w:rsidRDefault="00020B2D" w:rsidP="004A66C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64" w:type="dxa"/>
      <w:jc w:val="center"/>
      <w:tblBorders>
        <w:top w:val="single" w:sz="4" w:space="0" w:color="2E74B5"/>
        <w:left w:val="single" w:sz="4" w:space="0" w:color="2E74B5"/>
        <w:bottom w:val="single" w:sz="4" w:space="0" w:color="2E74B5"/>
        <w:right w:val="single" w:sz="4" w:space="0" w:color="2E74B5"/>
        <w:insideH w:val="single" w:sz="4" w:space="0" w:color="2E74B5"/>
        <w:insideV w:val="single" w:sz="4" w:space="0" w:color="2E74B5"/>
      </w:tblBorders>
      <w:tblLook w:val="04A0" w:firstRow="1" w:lastRow="0" w:firstColumn="1" w:lastColumn="0" w:noHBand="0" w:noVBand="1"/>
    </w:tblPr>
    <w:tblGrid>
      <w:gridCol w:w="2263"/>
      <w:gridCol w:w="5067"/>
      <w:gridCol w:w="1022"/>
      <w:gridCol w:w="1712"/>
    </w:tblGrid>
    <w:tr w:rsidR="009549A6" w:rsidRPr="004A010F" w14:paraId="3598889E" w14:textId="77777777" w:rsidTr="009549A6">
      <w:trPr>
        <w:trHeight w:val="250"/>
        <w:jc w:val="center"/>
      </w:trPr>
      <w:tc>
        <w:tcPr>
          <w:tcW w:w="2263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45FD168C" w14:textId="7307B067" w:rsidR="009549A6" w:rsidRPr="004A010F" w:rsidRDefault="00AB12F8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514E5F">
            <w:rPr>
              <w:rFonts w:cstheme="minorHAnsi"/>
            </w:rPr>
            <w:t xml:space="preserve"> </w:t>
          </w:r>
          <w:r w:rsidR="00514E5F">
            <w:rPr>
              <w:b/>
            </w:rPr>
            <w:t>${Value1}</w:t>
          </w:r>
        </w:p>
      </w:tc>
      <w:tc>
        <w:tcPr>
          <w:tcW w:w="5067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1956DB65" w14:textId="2F64079C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INVESTIGACIÓN DE ACCIDENTES E INCIDENTES.</w:t>
          </w:r>
        </w:p>
      </w:tc>
      <w:tc>
        <w:tcPr>
          <w:tcW w:w="102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342B5FB3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Clave:</w:t>
          </w:r>
        </w:p>
      </w:tc>
      <w:tc>
        <w:tcPr>
          <w:tcW w:w="171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7F031DBB" w14:textId="5C564ECB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SASISOPA-P-030</w:t>
          </w:r>
        </w:p>
      </w:tc>
    </w:tr>
    <w:tr w:rsidR="009549A6" w:rsidRPr="004A010F" w14:paraId="16BF6F8D" w14:textId="77777777" w:rsidTr="009549A6">
      <w:trPr>
        <w:trHeight w:val="256"/>
        <w:jc w:val="center"/>
      </w:trPr>
      <w:tc>
        <w:tcPr>
          <w:tcW w:w="2263" w:type="dxa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37BDEEA4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5067" w:type="dxa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0C78C9DF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102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10E51DA5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Fecha:</w:t>
          </w:r>
        </w:p>
      </w:tc>
      <w:tc>
        <w:tcPr>
          <w:tcW w:w="171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40AF0E2B" w14:textId="53C3C4BB" w:rsidR="009549A6" w:rsidRPr="004A010F" w:rsidRDefault="00AB12F8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20</w:t>
          </w:r>
          <w:r w:rsidR="009549A6" w:rsidRPr="00AB12F8">
            <w:rPr>
              <w:rFonts w:cstheme="minorHAnsi"/>
            </w:rPr>
            <w:t>-NOV-17</w:t>
          </w:r>
        </w:p>
      </w:tc>
    </w:tr>
    <w:tr w:rsidR="009549A6" w:rsidRPr="004A010F" w14:paraId="5768F9A8" w14:textId="77777777" w:rsidTr="009549A6">
      <w:trPr>
        <w:trHeight w:val="284"/>
        <w:jc w:val="center"/>
      </w:trPr>
      <w:tc>
        <w:tcPr>
          <w:tcW w:w="2263" w:type="dxa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4927253A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5067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7DCBF3F7" w14:textId="77777777" w:rsidR="009549A6" w:rsidRPr="004A010F" w:rsidRDefault="009549A6" w:rsidP="004A010F">
          <w:pPr>
            <w:pStyle w:val="Encabezado"/>
            <w:tabs>
              <w:tab w:val="left" w:pos="1390"/>
            </w:tabs>
            <w:jc w:val="center"/>
            <w:rPr>
              <w:rFonts w:cstheme="minorHAnsi"/>
            </w:rPr>
          </w:pPr>
          <w:r w:rsidRPr="004A010F">
            <w:rPr>
              <w:rFonts w:cstheme="minorHAnsi"/>
              <w:b/>
            </w:rPr>
            <w:t>S</w:t>
          </w:r>
          <w:r w:rsidRPr="004A010F">
            <w:rPr>
              <w:rFonts w:cstheme="minorHAnsi"/>
            </w:rPr>
            <w:t xml:space="preserve">istema de </w:t>
          </w:r>
          <w:r w:rsidRPr="004A010F">
            <w:rPr>
              <w:rFonts w:cstheme="minorHAnsi"/>
              <w:b/>
            </w:rPr>
            <w:t>A</w:t>
          </w:r>
          <w:r w:rsidRPr="004A010F">
            <w:rPr>
              <w:rFonts w:cstheme="minorHAnsi"/>
            </w:rPr>
            <w:t xml:space="preserve">dministración de </w:t>
          </w:r>
          <w:r w:rsidRPr="004A010F">
            <w:rPr>
              <w:rFonts w:cstheme="minorHAnsi"/>
              <w:b/>
            </w:rPr>
            <w:t>S</w:t>
          </w:r>
          <w:r w:rsidRPr="004A010F">
            <w:rPr>
              <w:rFonts w:cstheme="minorHAnsi"/>
            </w:rPr>
            <w:t xml:space="preserve">eguridad </w:t>
          </w:r>
          <w:r w:rsidRPr="004A010F">
            <w:rPr>
              <w:rFonts w:cstheme="minorHAnsi"/>
              <w:b/>
            </w:rPr>
            <w:t>I</w:t>
          </w:r>
          <w:r w:rsidRPr="004A010F">
            <w:rPr>
              <w:rFonts w:cstheme="minorHAnsi"/>
            </w:rPr>
            <w:t xml:space="preserve">ndustrial, </w:t>
          </w:r>
          <w:r w:rsidRPr="004A010F">
            <w:rPr>
              <w:rFonts w:cstheme="minorHAnsi"/>
              <w:b/>
            </w:rPr>
            <w:t>S</w:t>
          </w:r>
          <w:r w:rsidRPr="004A010F">
            <w:rPr>
              <w:rFonts w:cstheme="minorHAnsi"/>
            </w:rPr>
            <w:t xml:space="preserve">eguridad </w:t>
          </w:r>
          <w:r w:rsidRPr="004A010F">
            <w:rPr>
              <w:rFonts w:cstheme="minorHAnsi"/>
              <w:b/>
            </w:rPr>
            <w:t>O</w:t>
          </w:r>
          <w:r w:rsidRPr="004A010F">
            <w:rPr>
              <w:rFonts w:cstheme="minorHAnsi"/>
            </w:rPr>
            <w:t xml:space="preserve">perativa y </w:t>
          </w:r>
          <w:r w:rsidRPr="004A010F">
            <w:rPr>
              <w:rFonts w:cstheme="minorHAnsi"/>
              <w:b/>
            </w:rPr>
            <w:t>P</w:t>
          </w:r>
          <w:r w:rsidRPr="004A010F">
            <w:rPr>
              <w:rFonts w:cstheme="minorHAnsi"/>
            </w:rPr>
            <w:t xml:space="preserve">rotección al Medio </w:t>
          </w:r>
          <w:r w:rsidRPr="004A010F">
            <w:rPr>
              <w:rFonts w:cstheme="minorHAnsi"/>
              <w:b/>
            </w:rPr>
            <w:t>A</w:t>
          </w:r>
          <w:r w:rsidRPr="004A010F">
            <w:rPr>
              <w:rFonts w:cstheme="minorHAnsi"/>
            </w:rPr>
            <w:t>mbiente</w:t>
          </w:r>
        </w:p>
      </w:tc>
      <w:tc>
        <w:tcPr>
          <w:tcW w:w="102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145B3907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Revisión:</w:t>
          </w:r>
        </w:p>
      </w:tc>
      <w:tc>
        <w:tcPr>
          <w:tcW w:w="171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0AA78369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1</w:t>
          </w:r>
        </w:p>
      </w:tc>
    </w:tr>
    <w:tr w:rsidR="009549A6" w:rsidRPr="004A010F" w14:paraId="5C6AA363" w14:textId="77777777" w:rsidTr="009549A6">
      <w:trPr>
        <w:trHeight w:val="177"/>
        <w:jc w:val="center"/>
      </w:trPr>
      <w:tc>
        <w:tcPr>
          <w:tcW w:w="2263" w:type="dxa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713E89CE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5067" w:type="dxa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073993A2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102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46E161A0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 xml:space="preserve">Página: </w:t>
          </w:r>
        </w:p>
      </w:tc>
      <w:tc>
        <w:tcPr>
          <w:tcW w:w="1712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4F6B24AB" w14:textId="02FAA2FA" w:rsidR="009549A6" w:rsidRPr="004A010F" w:rsidRDefault="009549A6" w:rsidP="00F532A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514E5F">
            <w:rPr>
              <w:rFonts w:cstheme="minorHAnsi"/>
              <w:noProof/>
            </w:rPr>
            <w:t>19</w:t>
          </w:r>
          <w:r>
            <w:rPr>
              <w:rFonts w:cstheme="minorHAnsi"/>
            </w:rPr>
            <w:fldChar w:fldCharType="end"/>
          </w:r>
        </w:p>
      </w:tc>
    </w:tr>
  </w:tbl>
  <w:p w14:paraId="5C4D40F1" w14:textId="77777777" w:rsidR="009549A6" w:rsidRPr="004A010F" w:rsidRDefault="009549A6" w:rsidP="004A010F">
    <w:pPr>
      <w:pStyle w:val="Encabezado"/>
      <w:rPr>
        <w:sz w:val="1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492" w:type="dxa"/>
      <w:jc w:val="center"/>
      <w:tblBorders>
        <w:top w:val="single" w:sz="4" w:space="0" w:color="2F5496" w:themeColor="accent1" w:themeShade="BF"/>
        <w:left w:val="single" w:sz="4" w:space="0" w:color="2F5496" w:themeColor="accent1" w:themeShade="BF"/>
        <w:bottom w:val="single" w:sz="4" w:space="0" w:color="2F5496" w:themeColor="accent1" w:themeShade="BF"/>
        <w:right w:val="single" w:sz="4" w:space="0" w:color="2F5496" w:themeColor="accent1" w:themeShade="BF"/>
        <w:insideH w:val="single" w:sz="4" w:space="0" w:color="2F5496" w:themeColor="accent1" w:themeShade="BF"/>
        <w:insideV w:val="single" w:sz="4" w:space="0" w:color="2F5496" w:themeColor="accent1" w:themeShade="BF"/>
      </w:tblBorders>
      <w:tblLook w:val="04A0" w:firstRow="1" w:lastRow="0" w:firstColumn="1" w:lastColumn="0" w:noHBand="0" w:noVBand="1"/>
    </w:tblPr>
    <w:tblGrid>
      <w:gridCol w:w="2963"/>
      <w:gridCol w:w="6116"/>
      <w:gridCol w:w="1289"/>
      <w:gridCol w:w="2124"/>
    </w:tblGrid>
    <w:tr w:rsidR="009549A6" w:rsidRPr="004A010F" w14:paraId="383E2858" w14:textId="77777777" w:rsidTr="004A010F">
      <w:trPr>
        <w:trHeight w:val="243"/>
        <w:jc w:val="center"/>
      </w:trPr>
      <w:tc>
        <w:tcPr>
          <w:tcW w:w="2963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21D09194" w14:textId="1B86BF33" w:rsidR="009549A6" w:rsidRPr="004A010F" w:rsidRDefault="00AB12F8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514E5F">
            <w:rPr>
              <w:rFonts w:cstheme="minorHAnsi"/>
            </w:rPr>
            <w:t xml:space="preserve"> </w:t>
          </w:r>
          <w:r w:rsidR="00514E5F">
            <w:rPr>
              <w:b/>
            </w:rPr>
            <w:t>${Value1}</w:t>
          </w:r>
        </w:p>
      </w:tc>
      <w:tc>
        <w:tcPr>
          <w:tcW w:w="6116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596DA205" w14:textId="3C156BB0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 xml:space="preserve">PLAN DE ACCIÓN Y SEGUIMIENTO DE NO CONFORMIDADES, CAUSAS RAÍZ DE INCIDENTES Y/O ACCIDENTES     </w:t>
          </w: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5DED900D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Clave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7DBC34AF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SASISOPA-F-023</w:t>
          </w:r>
        </w:p>
      </w:tc>
    </w:tr>
    <w:tr w:rsidR="009549A6" w:rsidRPr="004A010F" w14:paraId="3150840B" w14:textId="77777777" w:rsidTr="004A010F">
      <w:trPr>
        <w:trHeight w:val="248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439E7ABB" w14:textId="77777777" w:rsidR="009549A6" w:rsidRPr="004A010F" w:rsidRDefault="009549A6" w:rsidP="004A010F">
          <w:pPr>
            <w:rPr>
              <w:rFonts w:cstheme="minorHAnsi"/>
            </w:rPr>
          </w:pPr>
        </w:p>
      </w:tc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31D72BB4" w14:textId="77777777" w:rsidR="009549A6" w:rsidRPr="004A010F" w:rsidRDefault="009549A6" w:rsidP="004A010F">
          <w:pPr>
            <w:rPr>
              <w:rFonts w:cstheme="minorHAnsi"/>
            </w:rPr>
          </w:pP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26B47514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Fecha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73FC4E30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AB12F8">
            <w:rPr>
              <w:rFonts w:cstheme="minorHAnsi"/>
            </w:rPr>
            <w:t>11-NOV-17</w:t>
          </w:r>
        </w:p>
      </w:tc>
    </w:tr>
    <w:tr w:rsidR="009549A6" w:rsidRPr="004A010F" w14:paraId="4DFF177A" w14:textId="77777777" w:rsidTr="004A010F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78E67688" w14:textId="77777777" w:rsidR="009549A6" w:rsidRPr="004A010F" w:rsidRDefault="009549A6" w:rsidP="004A010F">
          <w:pPr>
            <w:rPr>
              <w:rFonts w:cstheme="minorHAnsi"/>
            </w:rPr>
          </w:pPr>
        </w:p>
      </w:tc>
      <w:tc>
        <w:tcPr>
          <w:tcW w:w="6116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3C5E25C2" w14:textId="77777777" w:rsidR="009549A6" w:rsidRPr="004A010F" w:rsidRDefault="009549A6" w:rsidP="004A010F">
          <w:pPr>
            <w:pStyle w:val="Encabezado"/>
            <w:tabs>
              <w:tab w:val="left" w:pos="1390"/>
            </w:tabs>
            <w:jc w:val="both"/>
            <w:rPr>
              <w:rFonts w:cstheme="minorHAnsi"/>
            </w:rPr>
          </w:pPr>
          <w:r w:rsidRPr="004A010F">
            <w:rPr>
              <w:rFonts w:cstheme="minorHAnsi"/>
              <w:b/>
            </w:rPr>
            <w:t>S</w:t>
          </w:r>
          <w:r w:rsidRPr="004A010F">
            <w:rPr>
              <w:rFonts w:cstheme="minorHAnsi"/>
            </w:rPr>
            <w:t xml:space="preserve">istema de </w:t>
          </w:r>
          <w:r w:rsidRPr="004A010F">
            <w:rPr>
              <w:rFonts w:cstheme="minorHAnsi"/>
              <w:b/>
            </w:rPr>
            <w:t>A</w:t>
          </w:r>
          <w:r w:rsidRPr="004A010F">
            <w:rPr>
              <w:rFonts w:cstheme="minorHAnsi"/>
            </w:rPr>
            <w:t xml:space="preserve">dministración de </w:t>
          </w:r>
          <w:r w:rsidRPr="004A010F">
            <w:rPr>
              <w:rFonts w:cstheme="minorHAnsi"/>
              <w:b/>
            </w:rPr>
            <w:t>S</w:t>
          </w:r>
          <w:r w:rsidRPr="004A010F">
            <w:rPr>
              <w:rFonts w:cstheme="minorHAnsi"/>
            </w:rPr>
            <w:t xml:space="preserve">eguridad </w:t>
          </w:r>
          <w:r w:rsidRPr="004A010F">
            <w:rPr>
              <w:rFonts w:cstheme="minorHAnsi"/>
              <w:b/>
            </w:rPr>
            <w:t>I</w:t>
          </w:r>
          <w:r w:rsidRPr="004A010F">
            <w:rPr>
              <w:rFonts w:cstheme="minorHAnsi"/>
            </w:rPr>
            <w:t xml:space="preserve">ndustrial, </w:t>
          </w:r>
          <w:r w:rsidRPr="004A010F">
            <w:rPr>
              <w:rFonts w:cstheme="minorHAnsi"/>
              <w:b/>
            </w:rPr>
            <w:t>S</w:t>
          </w:r>
          <w:r w:rsidRPr="004A010F">
            <w:rPr>
              <w:rFonts w:cstheme="minorHAnsi"/>
            </w:rPr>
            <w:t xml:space="preserve">eguridad </w:t>
          </w:r>
          <w:r w:rsidRPr="004A010F">
            <w:rPr>
              <w:rFonts w:cstheme="minorHAnsi"/>
              <w:b/>
            </w:rPr>
            <w:t>O</w:t>
          </w:r>
          <w:r w:rsidRPr="004A010F">
            <w:rPr>
              <w:rFonts w:cstheme="minorHAnsi"/>
            </w:rPr>
            <w:t xml:space="preserve">perativa y </w:t>
          </w:r>
          <w:r w:rsidRPr="004A010F">
            <w:rPr>
              <w:rFonts w:cstheme="minorHAnsi"/>
              <w:b/>
            </w:rPr>
            <w:t>P</w:t>
          </w:r>
          <w:r w:rsidRPr="004A010F">
            <w:rPr>
              <w:rFonts w:cstheme="minorHAnsi"/>
            </w:rPr>
            <w:t xml:space="preserve">rotección al Medio </w:t>
          </w:r>
          <w:r w:rsidRPr="004A010F">
            <w:rPr>
              <w:rFonts w:cstheme="minorHAnsi"/>
              <w:b/>
            </w:rPr>
            <w:t>A</w:t>
          </w:r>
          <w:r w:rsidRPr="004A010F">
            <w:rPr>
              <w:rFonts w:cstheme="minorHAnsi"/>
            </w:rPr>
            <w:t>mbiente</w:t>
          </w: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02DB621D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Revisión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354FB5D2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1</w:t>
          </w:r>
        </w:p>
      </w:tc>
    </w:tr>
    <w:tr w:rsidR="009549A6" w:rsidRPr="004A010F" w14:paraId="2008556A" w14:textId="77777777" w:rsidTr="004A010F">
      <w:trPr>
        <w:trHeight w:val="172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4E347A29" w14:textId="77777777" w:rsidR="009549A6" w:rsidRPr="004A010F" w:rsidRDefault="009549A6" w:rsidP="004A010F">
          <w:pPr>
            <w:rPr>
              <w:rFonts w:cstheme="minorHAnsi"/>
            </w:rPr>
          </w:pPr>
        </w:p>
      </w:tc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4E3F64BD" w14:textId="77777777" w:rsidR="009549A6" w:rsidRPr="004A010F" w:rsidRDefault="009549A6" w:rsidP="004A010F">
          <w:pPr>
            <w:rPr>
              <w:rFonts w:cstheme="minorHAnsi"/>
            </w:rPr>
          </w:pP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71088B70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6FDA2D4A" w14:textId="42CB2750" w:rsidR="009549A6" w:rsidRPr="004A010F" w:rsidRDefault="001B20C6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t>1</w:t>
          </w:r>
        </w:p>
      </w:tc>
    </w:tr>
  </w:tbl>
  <w:p w14:paraId="41568CB7" w14:textId="77777777" w:rsidR="009549A6" w:rsidRPr="004A010F" w:rsidRDefault="009549A6">
    <w:pPr>
      <w:pStyle w:val="Encabezado"/>
      <w:rPr>
        <w:sz w:val="8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64" w:type="dxa"/>
      <w:jc w:val="center"/>
      <w:tblBorders>
        <w:top w:val="single" w:sz="4" w:space="0" w:color="2E74B5"/>
        <w:left w:val="single" w:sz="4" w:space="0" w:color="2E74B5"/>
        <w:bottom w:val="single" w:sz="4" w:space="0" w:color="2E74B5"/>
        <w:right w:val="single" w:sz="4" w:space="0" w:color="2E74B5"/>
        <w:insideH w:val="single" w:sz="4" w:space="0" w:color="2E74B5"/>
        <w:insideV w:val="single" w:sz="4" w:space="0" w:color="2E74B5"/>
      </w:tblBorders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1B20C6" w:rsidRPr="004A010F" w14:paraId="1E516FA8" w14:textId="77777777" w:rsidTr="00B0119E">
      <w:trPr>
        <w:trHeight w:val="250"/>
        <w:jc w:val="center"/>
      </w:trPr>
      <w:tc>
        <w:tcPr>
          <w:tcW w:w="2399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41487017" w14:textId="74A040FC" w:rsidR="001B20C6" w:rsidRPr="004A010F" w:rsidRDefault="00DF6CDE" w:rsidP="001B20C6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514E5F">
            <w:rPr>
              <w:rFonts w:cstheme="minorHAnsi"/>
            </w:rPr>
            <w:t xml:space="preserve"> </w:t>
          </w:r>
          <w:r w:rsidR="00514E5F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1300F8E7" w14:textId="45F6E1E9" w:rsidR="001B20C6" w:rsidRPr="004A010F" w:rsidRDefault="001B20C6" w:rsidP="001B20C6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  <w:szCs w:val="20"/>
            </w:rPr>
            <w:t>ENTREVISTA DE INCIDENTES Y ACCIDENTE DE TRABAJO</w:t>
          </w:r>
          <w:r w:rsidR="00946813">
            <w:rPr>
              <w:rFonts w:cstheme="minorHAnsi"/>
              <w:szCs w:val="20"/>
            </w:rPr>
            <w:t>.</w:t>
          </w: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27596187" w14:textId="77777777" w:rsidR="001B20C6" w:rsidRPr="004A010F" w:rsidRDefault="001B20C6" w:rsidP="001B20C6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2AFF46F2" w14:textId="77777777" w:rsidR="001B20C6" w:rsidRPr="004A010F" w:rsidRDefault="001B20C6" w:rsidP="001B20C6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SASISOPA-F-024</w:t>
          </w:r>
        </w:p>
      </w:tc>
    </w:tr>
    <w:tr w:rsidR="001B20C6" w:rsidRPr="004A010F" w14:paraId="41DE10C4" w14:textId="77777777" w:rsidTr="00B0119E">
      <w:trPr>
        <w:trHeight w:val="256"/>
        <w:jc w:val="center"/>
      </w:trPr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35354D49" w14:textId="77777777" w:rsidR="001B20C6" w:rsidRPr="004A010F" w:rsidRDefault="001B20C6" w:rsidP="001B20C6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58E2A769" w14:textId="77777777" w:rsidR="001B20C6" w:rsidRPr="004A010F" w:rsidRDefault="001B20C6" w:rsidP="001B20C6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0A3D4256" w14:textId="77777777" w:rsidR="001B20C6" w:rsidRPr="004A010F" w:rsidRDefault="001B20C6" w:rsidP="001B20C6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6B2692E3" w14:textId="77777777" w:rsidR="001B20C6" w:rsidRPr="004A010F" w:rsidRDefault="001B20C6" w:rsidP="001B20C6">
          <w:pPr>
            <w:pStyle w:val="Encabezado"/>
            <w:jc w:val="center"/>
            <w:rPr>
              <w:rFonts w:cstheme="minorHAnsi"/>
            </w:rPr>
          </w:pPr>
          <w:r w:rsidRPr="00AB12F8">
            <w:rPr>
              <w:rFonts w:cstheme="minorHAnsi"/>
            </w:rPr>
            <w:t>21-NOV-17</w:t>
          </w:r>
        </w:p>
      </w:tc>
    </w:tr>
    <w:tr w:rsidR="001B20C6" w:rsidRPr="004A010F" w14:paraId="1C4C19D9" w14:textId="77777777" w:rsidTr="00B0119E">
      <w:trPr>
        <w:trHeight w:val="284"/>
        <w:jc w:val="center"/>
      </w:trPr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7F36043E" w14:textId="77777777" w:rsidR="001B20C6" w:rsidRPr="004A010F" w:rsidRDefault="001B20C6" w:rsidP="001B20C6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4957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564DC4F2" w14:textId="77777777" w:rsidR="001B20C6" w:rsidRPr="004A010F" w:rsidRDefault="001B20C6" w:rsidP="001B20C6">
          <w:pPr>
            <w:pStyle w:val="Encabezado"/>
            <w:tabs>
              <w:tab w:val="left" w:pos="1390"/>
            </w:tabs>
            <w:jc w:val="center"/>
            <w:rPr>
              <w:rFonts w:cstheme="minorHAnsi"/>
            </w:rPr>
          </w:pPr>
          <w:r w:rsidRPr="004A010F">
            <w:rPr>
              <w:rFonts w:cstheme="minorHAnsi"/>
              <w:b/>
              <w:sz w:val="20"/>
            </w:rPr>
            <w:t>S</w:t>
          </w:r>
          <w:r w:rsidRPr="004A010F">
            <w:rPr>
              <w:rFonts w:cstheme="minorHAnsi"/>
              <w:sz w:val="20"/>
            </w:rPr>
            <w:t xml:space="preserve">istema de </w:t>
          </w:r>
          <w:r w:rsidRPr="004A010F">
            <w:rPr>
              <w:rFonts w:cstheme="minorHAnsi"/>
              <w:b/>
              <w:sz w:val="20"/>
            </w:rPr>
            <w:t>A</w:t>
          </w:r>
          <w:r w:rsidRPr="004A010F">
            <w:rPr>
              <w:rFonts w:cstheme="minorHAnsi"/>
              <w:sz w:val="20"/>
            </w:rPr>
            <w:t xml:space="preserve">dministración de </w:t>
          </w:r>
          <w:r w:rsidRPr="004A010F">
            <w:rPr>
              <w:rFonts w:cstheme="minorHAnsi"/>
              <w:b/>
              <w:sz w:val="20"/>
            </w:rPr>
            <w:t>S</w:t>
          </w:r>
          <w:r w:rsidRPr="004A010F">
            <w:rPr>
              <w:rFonts w:cstheme="minorHAnsi"/>
              <w:sz w:val="20"/>
            </w:rPr>
            <w:t xml:space="preserve">eguridad </w:t>
          </w:r>
          <w:r w:rsidRPr="004A010F">
            <w:rPr>
              <w:rFonts w:cstheme="minorHAnsi"/>
              <w:b/>
              <w:sz w:val="20"/>
            </w:rPr>
            <w:t>I</w:t>
          </w:r>
          <w:r w:rsidRPr="004A010F">
            <w:rPr>
              <w:rFonts w:cstheme="minorHAnsi"/>
              <w:sz w:val="20"/>
            </w:rPr>
            <w:t xml:space="preserve">ndustrial, </w:t>
          </w:r>
          <w:r w:rsidRPr="004A010F">
            <w:rPr>
              <w:rFonts w:cstheme="minorHAnsi"/>
              <w:b/>
              <w:sz w:val="20"/>
            </w:rPr>
            <w:t>S</w:t>
          </w:r>
          <w:r w:rsidRPr="004A010F">
            <w:rPr>
              <w:rFonts w:cstheme="minorHAnsi"/>
              <w:sz w:val="20"/>
            </w:rPr>
            <w:t xml:space="preserve">eguridad </w:t>
          </w:r>
          <w:r w:rsidRPr="004A010F">
            <w:rPr>
              <w:rFonts w:cstheme="minorHAnsi"/>
              <w:b/>
              <w:sz w:val="20"/>
            </w:rPr>
            <w:t>O</w:t>
          </w:r>
          <w:r w:rsidRPr="004A010F">
            <w:rPr>
              <w:rFonts w:cstheme="minorHAnsi"/>
              <w:sz w:val="20"/>
            </w:rPr>
            <w:t xml:space="preserve">perativa y </w:t>
          </w:r>
          <w:r w:rsidRPr="004A010F">
            <w:rPr>
              <w:rFonts w:cstheme="minorHAnsi"/>
              <w:b/>
              <w:sz w:val="20"/>
            </w:rPr>
            <w:t>P</w:t>
          </w:r>
          <w:r w:rsidRPr="004A010F">
            <w:rPr>
              <w:rFonts w:cstheme="minorHAnsi"/>
              <w:sz w:val="20"/>
            </w:rPr>
            <w:t xml:space="preserve">rotección al Medio </w:t>
          </w:r>
          <w:r w:rsidRPr="004A010F">
            <w:rPr>
              <w:rFonts w:cstheme="minorHAnsi"/>
              <w:b/>
              <w:sz w:val="20"/>
            </w:rPr>
            <w:t>A</w:t>
          </w:r>
          <w:r w:rsidRPr="004A010F">
            <w:rPr>
              <w:rFonts w:cstheme="minorHAnsi"/>
              <w:sz w:val="20"/>
            </w:rPr>
            <w:t>mbiente</w:t>
          </w: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00894CAA" w14:textId="77777777" w:rsidR="001B20C6" w:rsidRPr="004A010F" w:rsidRDefault="001B20C6" w:rsidP="001B20C6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2E4EB395" w14:textId="77777777" w:rsidR="001B20C6" w:rsidRPr="004A010F" w:rsidRDefault="001B20C6" w:rsidP="001B20C6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1</w:t>
          </w:r>
        </w:p>
      </w:tc>
    </w:tr>
    <w:tr w:rsidR="001B20C6" w:rsidRPr="004A010F" w14:paraId="183435AD" w14:textId="77777777" w:rsidTr="00B0119E">
      <w:trPr>
        <w:trHeight w:val="177"/>
        <w:jc w:val="center"/>
      </w:trPr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2E885A16" w14:textId="77777777" w:rsidR="001B20C6" w:rsidRPr="004A010F" w:rsidRDefault="001B20C6" w:rsidP="001B20C6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3FF4BB52" w14:textId="77777777" w:rsidR="001B20C6" w:rsidRPr="004A010F" w:rsidRDefault="001B20C6" w:rsidP="001B20C6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2AC31943" w14:textId="77777777" w:rsidR="001B20C6" w:rsidRPr="004A010F" w:rsidRDefault="001B20C6" w:rsidP="001B20C6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 xml:space="preserve">Página: 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19ACE0AE" w14:textId="77777777" w:rsidR="001B20C6" w:rsidRPr="004A010F" w:rsidRDefault="001B20C6" w:rsidP="001B20C6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514E5F">
            <w:rPr>
              <w:rFonts w:cstheme="minorHAnsi"/>
              <w:noProof/>
            </w:rPr>
            <w:t>3</w:t>
          </w:r>
          <w:r>
            <w:rPr>
              <w:rFonts w:cstheme="minorHAnsi"/>
            </w:rPr>
            <w:fldChar w:fldCharType="end"/>
          </w:r>
        </w:p>
      </w:tc>
    </w:tr>
  </w:tbl>
  <w:p w14:paraId="7D4E560F" w14:textId="77777777" w:rsidR="001B20C6" w:rsidRPr="004A010F" w:rsidRDefault="001B20C6" w:rsidP="004A010F">
    <w:pPr>
      <w:pStyle w:val="Encabezado"/>
      <w:rPr>
        <w:sz w:val="12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064" w:type="dxa"/>
      <w:jc w:val="center"/>
      <w:tblBorders>
        <w:top w:val="single" w:sz="4" w:space="0" w:color="2E74B5"/>
        <w:left w:val="single" w:sz="4" w:space="0" w:color="2E74B5"/>
        <w:bottom w:val="single" w:sz="4" w:space="0" w:color="2E74B5"/>
        <w:right w:val="single" w:sz="4" w:space="0" w:color="2E74B5"/>
        <w:insideH w:val="single" w:sz="4" w:space="0" w:color="2E74B5"/>
        <w:insideV w:val="single" w:sz="4" w:space="0" w:color="2E74B5"/>
      </w:tblBorders>
      <w:tblLook w:val="04A0" w:firstRow="1" w:lastRow="0" w:firstColumn="1" w:lastColumn="0" w:noHBand="0" w:noVBand="1"/>
    </w:tblPr>
    <w:tblGrid>
      <w:gridCol w:w="2392"/>
      <w:gridCol w:w="4938"/>
      <w:gridCol w:w="1022"/>
      <w:gridCol w:w="1712"/>
    </w:tblGrid>
    <w:tr w:rsidR="009549A6" w:rsidRPr="004A010F" w14:paraId="1D018823" w14:textId="77777777" w:rsidTr="004A010F">
      <w:trPr>
        <w:trHeight w:val="250"/>
        <w:jc w:val="center"/>
      </w:trPr>
      <w:tc>
        <w:tcPr>
          <w:tcW w:w="2399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459C3048" w14:textId="04CDDE14" w:rsidR="009549A6" w:rsidRPr="004A010F" w:rsidRDefault="00AB12F8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514E5F">
            <w:rPr>
              <w:rFonts w:cstheme="minorHAnsi"/>
            </w:rPr>
            <w:t xml:space="preserve"> </w:t>
          </w:r>
          <w:r w:rsidR="00514E5F">
            <w:rPr>
              <w:b/>
            </w:rPr>
            <w:t>${Value1}</w:t>
          </w:r>
        </w:p>
      </w:tc>
      <w:tc>
        <w:tcPr>
          <w:tcW w:w="4957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13F50277" w14:textId="635F187C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  <w:szCs w:val="20"/>
            </w:rPr>
            <w:t>ENTREVISTA DE INCIDENTES Y ACCIDENTE DE TRABAJO</w:t>
          </w: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396C4D92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Clave: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0AE8B8AD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SASISOPA-F-024</w:t>
          </w:r>
        </w:p>
      </w:tc>
    </w:tr>
    <w:tr w:rsidR="009549A6" w:rsidRPr="004A010F" w14:paraId="53CB52F9" w14:textId="77777777" w:rsidTr="004A010F">
      <w:trPr>
        <w:trHeight w:val="256"/>
        <w:jc w:val="center"/>
      </w:trPr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5ED05E89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7AC793F8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55848801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Fecha: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58627264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AB12F8">
            <w:rPr>
              <w:rFonts w:cstheme="minorHAnsi"/>
            </w:rPr>
            <w:t>21-NOV-17</w:t>
          </w:r>
        </w:p>
      </w:tc>
    </w:tr>
    <w:tr w:rsidR="009549A6" w:rsidRPr="004A010F" w14:paraId="38238A55" w14:textId="77777777" w:rsidTr="004A010F">
      <w:trPr>
        <w:trHeight w:val="284"/>
        <w:jc w:val="center"/>
      </w:trPr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3A3B02D5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4957" w:type="dxa"/>
          <w:vMerge w:val="restart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04E88032" w14:textId="77777777" w:rsidR="009549A6" w:rsidRPr="004A010F" w:rsidRDefault="009549A6" w:rsidP="004A010F">
          <w:pPr>
            <w:pStyle w:val="Encabezado"/>
            <w:tabs>
              <w:tab w:val="left" w:pos="1390"/>
            </w:tabs>
            <w:jc w:val="center"/>
            <w:rPr>
              <w:rFonts w:cstheme="minorHAnsi"/>
            </w:rPr>
          </w:pPr>
          <w:r w:rsidRPr="004A010F">
            <w:rPr>
              <w:rFonts w:cstheme="minorHAnsi"/>
              <w:b/>
              <w:sz w:val="20"/>
            </w:rPr>
            <w:t>S</w:t>
          </w:r>
          <w:r w:rsidRPr="004A010F">
            <w:rPr>
              <w:rFonts w:cstheme="minorHAnsi"/>
              <w:sz w:val="20"/>
            </w:rPr>
            <w:t xml:space="preserve">istema de </w:t>
          </w:r>
          <w:r w:rsidRPr="004A010F">
            <w:rPr>
              <w:rFonts w:cstheme="minorHAnsi"/>
              <w:b/>
              <w:sz w:val="20"/>
            </w:rPr>
            <w:t>A</w:t>
          </w:r>
          <w:r w:rsidRPr="004A010F">
            <w:rPr>
              <w:rFonts w:cstheme="minorHAnsi"/>
              <w:sz w:val="20"/>
            </w:rPr>
            <w:t xml:space="preserve">dministración de </w:t>
          </w:r>
          <w:r w:rsidRPr="004A010F">
            <w:rPr>
              <w:rFonts w:cstheme="minorHAnsi"/>
              <w:b/>
              <w:sz w:val="20"/>
            </w:rPr>
            <w:t>S</w:t>
          </w:r>
          <w:r w:rsidRPr="004A010F">
            <w:rPr>
              <w:rFonts w:cstheme="minorHAnsi"/>
              <w:sz w:val="20"/>
            </w:rPr>
            <w:t xml:space="preserve">eguridad </w:t>
          </w:r>
          <w:r w:rsidRPr="004A010F">
            <w:rPr>
              <w:rFonts w:cstheme="minorHAnsi"/>
              <w:b/>
              <w:sz w:val="20"/>
            </w:rPr>
            <w:t>I</w:t>
          </w:r>
          <w:r w:rsidRPr="004A010F">
            <w:rPr>
              <w:rFonts w:cstheme="minorHAnsi"/>
              <w:sz w:val="20"/>
            </w:rPr>
            <w:t xml:space="preserve">ndustrial, </w:t>
          </w:r>
          <w:r w:rsidRPr="004A010F">
            <w:rPr>
              <w:rFonts w:cstheme="minorHAnsi"/>
              <w:b/>
              <w:sz w:val="20"/>
            </w:rPr>
            <w:t>S</w:t>
          </w:r>
          <w:r w:rsidRPr="004A010F">
            <w:rPr>
              <w:rFonts w:cstheme="minorHAnsi"/>
              <w:sz w:val="20"/>
            </w:rPr>
            <w:t xml:space="preserve">eguridad </w:t>
          </w:r>
          <w:r w:rsidRPr="004A010F">
            <w:rPr>
              <w:rFonts w:cstheme="minorHAnsi"/>
              <w:b/>
              <w:sz w:val="20"/>
            </w:rPr>
            <w:t>O</w:t>
          </w:r>
          <w:r w:rsidRPr="004A010F">
            <w:rPr>
              <w:rFonts w:cstheme="minorHAnsi"/>
              <w:sz w:val="20"/>
            </w:rPr>
            <w:t xml:space="preserve">perativa y </w:t>
          </w:r>
          <w:r w:rsidRPr="004A010F">
            <w:rPr>
              <w:rFonts w:cstheme="minorHAnsi"/>
              <w:b/>
              <w:sz w:val="20"/>
            </w:rPr>
            <w:t>P</w:t>
          </w:r>
          <w:r w:rsidRPr="004A010F">
            <w:rPr>
              <w:rFonts w:cstheme="minorHAnsi"/>
              <w:sz w:val="20"/>
            </w:rPr>
            <w:t xml:space="preserve">rotección al Medio </w:t>
          </w:r>
          <w:r w:rsidRPr="004A010F">
            <w:rPr>
              <w:rFonts w:cstheme="minorHAnsi"/>
              <w:b/>
              <w:sz w:val="20"/>
            </w:rPr>
            <w:t>A</w:t>
          </w:r>
          <w:r w:rsidRPr="004A010F">
            <w:rPr>
              <w:rFonts w:cstheme="minorHAnsi"/>
              <w:sz w:val="20"/>
            </w:rPr>
            <w:t>mbiente</w:t>
          </w: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668AB755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>Revisión: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72A8286B" w14:textId="77777777" w:rsidR="009549A6" w:rsidRPr="004A010F" w:rsidRDefault="009549A6" w:rsidP="004A010F">
          <w:pPr>
            <w:pStyle w:val="Encabezado"/>
            <w:jc w:val="center"/>
            <w:rPr>
              <w:rFonts w:cstheme="minorHAnsi"/>
            </w:rPr>
          </w:pPr>
          <w:r w:rsidRPr="004A010F">
            <w:rPr>
              <w:rFonts w:cstheme="minorHAnsi"/>
            </w:rPr>
            <w:t>1</w:t>
          </w:r>
        </w:p>
      </w:tc>
    </w:tr>
    <w:tr w:rsidR="009549A6" w:rsidRPr="004A010F" w14:paraId="756AA075" w14:textId="77777777" w:rsidTr="004A010F">
      <w:trPr>
        <w:trHeight w:val="177"/>
        <w:jc w:val="center"/>
      </w:trPr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467EA34A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0" w:type="auto"/>
          <w:vMerge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vAlign w:val="center"/>
          <w:hideMark/>
        </w:tcPr>
        <w:p w14:paraId="034B2182" w14:textId="77777777" w:rsidR="009549A6" w:rsidRPr="004A010F" w:rsidRDefault="009549A6" w:rsidP="004A010F">
          <w:pPr>
            <w:spacing w:after="0" w:line="240" w:lineRule="auto"/>
            <w:rPr>
              <w:rFonts w:cstheme="minorHAnsi"/>
              <w:lang w:val="es-ES"/>
            </w:rPr>
          </w:pPr>
        </w:p>
      </w:tc>
      <w:tc>
        <w:tcPr>
          <w:tcW w:w="993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7451209C" w14:textId="77777777" w:rsidR="009549A6" w:rsidRPr="004A010F" w:rsidRDefault="009549A6" w:rsidP="004A010F">
          <w:pPr>
            <w:pStyle w:val="Encabezado"/>
            <w:rPr>
              <w:rFonts w:cstheme="minorHAnsi"/>
            </w:rPr>
          </w:pPr>
          <w:r w:rsidRPr="004A010F">
            <w:rPr>
              <w:rFonts w:cstheme="minorHAnsi"/>
            </w:rPr>
            <w:t xml:space="preserve">Página: </w:t>
          </w:r>
        </w:p>
      </w:tc>
      <w:tc>
        <w:tcPr>
          <w:tcW w:w="1715" w:type="dxa"/>
          <w:tcBorders>
            <w:top w:val="single" w:sz="4" w:space="0" w:color="2E74B5"/>
            <w:left w:val="single" w:sz="4" w:space="0" w:color="2E74B5"/>
            <w:bottom w:val="single" w:sz="4" w:space="0" w:color="2E74B5"/>
            <w:right w:val="single" w:sz="4" w:space="0" w:color="2E74B5"/>
          </w:tcBorders>
          <w:hideMark/>
        </w:tcPr>
        <w:p w14:paraId="675CFD34" w14:textId="7F489726" w:rsidR="009549A6" w:rsidRPr="004A010F" w:rsidRDefault="001B20C6" w:rsidP="004A010F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fldChar w:fldCharType="begin"/>
          </w:r>
          <w:r>
            <w:rPr>
              <w:rFonts w:cstheme="minorHAnsi"/>
            </w:rPr>
            <w:instrText xml:space="preserve"> PAGE  \* Arabic  \* MERGEFORMAT </w:instrText>
          </w:r>
          <w:r>
            <w:rPr>
              <w:rFonts w:cstheme="minorHAnsi"/>
            </w:rPr>
            <w:fldChar w:fldCharType="separate"/>
          </w:r>
          <w:r w:rsidR="00514E5F">
            <w:rPr>
              <w:rFonts w:cstheme="minorHAnsi"/>
              <w:noProof/>
            </w:rPr>
            <w:t>1</w:t>
          </w:r>
          <w:r>
            <w:rPr>
              <w:rFonts w:cstheme="minorHAnsi"/>
            </w:rPr>
            <w:fldChar w:fldCharType="end"/>
          </w:r>
        </w:p>
      </w:tc>
    </w:tr>
  </w:tbl>
  <w:p w14:paraId="61183DA5" w14:textId="77777777" w:rsidR="009549A6" w:rsidRPr="00343BDA" w:rsidRDefault="009549A6" w:rsidP="004A010F">
    <w:pPr>
      <w:pStyle w:val="Encabezado"/>
      <w:rPr>
        <w:sz w:val="6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492" w:type="dxa"/>
      <w:jc w:val="center"/>
      <w:tblBorders>
        <w:top w:val="single" w:sz="4" w:space="0" w:color="2F5496" w:themeColor="accent1" w:themeShade="BF"/>
        <w:left w:val="single" w:sz="4" w:space="0" w:color="2F5496" w:themeColor="accent1" w:themeShade="BF"/>
        <w:bottom w:val="single" w:sz="4" w:space="0" w:color="2F5496" w:themeColor="accent1" w:themeShade="BF"/>
        <w:right w:val="single" w:sz="4" w:space="0" w:color="2F5496" w:themeColor="accent1" w:themeShade="BF"/>
        <w:insideH w:val="single" w:sz="4" w:space="0" w:color="2F5496" w:themeColor="accent1" w:themeShade="BF"/>
        <w:insideV w:val="single" w:sz="4" w:space="0" w:color="2F5496" w:themeColor="accent1" w:themeShade="BF"/>
      </w:tblBorders>
      <w:tblLook w:val="04A0" w:firstRow="1" w:lastRow="0" w:firstColumn="1" w:lastColumn="0" w:noHBand="0" w:noVBand="1"/>
    </w:tblPr>
    <w:tblGrid>
      <w:gridCol w:w="2963"/>
      <w:gridCol w:w="6116"/>
      <w:gridCol w:w="1289"/>
      <w:gridCol w:w="2124"/>
    </w:tblGrid>
    <w:tr w:rsidR="009549A6" w:rsidRPr="00343BDA" w14:paraId="5F82FD18" w14:textId="77777777" w:rsidTr="00343BDA">
      <w:trPr>
        <w:trHeight w:val="243"/>
        <w:jc w:val="center"/>
      </w:trPr>
      <w:tc>
        <w:tcPr>
          <w:tcW w:w="2963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3A1AFB08" w14:textId="48802A1B" w:rsidR="009549A6" w:rsidRPr="00343BDA" w:rsidRDefault="00DF6CDE" w:rsidP="00343BD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514E5F">
            <w:rPr>
              <w:rFonts w:cstheme="minorHAnsi"/>
            </w:rPr>
            <w:t xml:space="preserve"> </w:t>
          </w:r>
          <w:r w:rsidR="00514E5F">
            <w:rPr>
              <w:b/>
            </w:rPr>
            <w:t>${Value1}</w:t>
          </w:r>
        </w:p>
      </w:tc>
      <w:tc>
        <w:tcPr>
          <w:tcW w:w="6116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381D3561" w14:textId="25FBE5BF" w:rsidR="009549A6" w:rsidRPr="00343BDA" w:rsidRDefault="009549A6" w:rsidP="00343BDA">
          <w:pPr>
            <w:pStyle w:val="Encabezado"/>
            <w:jc w:val="center"/>
            <w:rPr>
              <w:rFonts w:cstheme="minorHAnsi"/>
            </w:rPr>
          </w:pPr>
          <w:r w:rsidRPr="00343BDA">
            <w:rPr>
              <w:rFonts w:cstheme="minorHAnsi"/>
            </w:rPr>
            <w:t>METODOLOGÍA DE LOS 5 PORQUÉS</w:t>
          </w:r>
          <w:r w:rsidR="001B20C6">
            <w:rPr>
              <w:rFonts w:cstheme="minorHAnsi"/>
            </w:rPr>
            <w:t>.</w:t>
          </w:r>
          <w:r w:rsidRPr="00343BDA">
            <w:rPr>
              <w:rFonts w:cstheme="minorHAnsi"/>
            </w:rPr>
            <w:t xml:space="preserve"> </w:t>
          </w: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53958B0D" w14:textId="77777777" w:rsidR="009549A6" w:rsidRPr="00343BDA" w:rsidRDefault="009549A6" w:rsidP="00343BDA">
          <w:pPr>
            <w:pStyle w:val="Encabezado"/>
            <w:rPr>
              <w:rFonts w:cstheme="minorHAnsi"/>
            </w:rPr>
          </w:pPr>
          <w:r w:rsidRPr="00343BDA">
            <w:rPr>
              <w:rFonts w:cstheme="minorHAnsi"/>
            </w:rPr>
            <w:t>Clave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2B045022" w14:textId="1D914B3C" w:rsidR="009549A6" w:rsidRPr="00343BDA" w:rsidRDefault="001B20C6" w:rsidP="00343BD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SASISOPA-</w:t>
          </w:r>
          <w:r w:rsidR="009549A6" w:rsidRPr="00343BDA">
            <w:rPr>
              <w:rFonts w:cstheme="minorHAnsi"/>
            </w:rPr>
            <w:t>F-025</w:t>
          </w:r>
        </w:p>
      </w:tc>
    </w:tr>
    <w:tr w:rsidR="009549A6" w:rsidRPr="00343BDA" w14:paraId="326532BB" w14:textId="77777777" w:rsidTr="00343BDA">
      <w:trPr>
        <w:trHeight w:val="248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3F346C44" w14:textId="77777777" w:rsidR="009549A6" w:rsidRPr="00343BDA" w:rsidRDefault="009549A6" w:rsidP="00343BDA">
          <w:pPr>
            <w:rPr>
              <w:rFonts w:cstheme="minorHAnsi"/>
            </w:rPr>
          </w:pPr>
        </w:p>
      </w:tc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592A51C8" w14:textId="77777777" w:rsidR="009549A6" w:rsidRPr="00343BDA" w:rsidRDefault="009549A6" w:rsidP="00343BDA">
          <w:pPr>
            <w:rPr>
              <w:rFonts w:cstheme="minorHAnsi"/>
            </w:rPr>
          </w:pP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479040C5" w14:textId="77777777" w:rsidR="009549A6" w:rsidRPr="00343BDA" w:rsidRDefault="009549A6" w:rsidP="00343BDA">
          <w:pPr>
            <w:pStyle w:val="Encabezado"/>
            <w:rPr>
              <w:rFonts w:cstheme="minorHAnsi"/>
            </w:rPr>
          </w:pPr>
          <w:r w:rsidRPr="00343BDA">
            <w:rPr>
              <w:rFonts w:cstheme="minorHAnsi"/>
            </w:rPr>
            <w:t>Fecha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04119A9D" w14:textId="77777777" w:rsidR="009549A6" w:rsidRPr="00343BDA" w:rsidRDefault="009549A6" w:rsidP="00343BDA">
          <w:pPr>
            <w:pStyle w:val="Encabezado"/>
            <w:jc w:val="center"/>
            <w:rPr>
              <w:rFonts w:cstheme="minorHAnsi"/>
            </w:rPr>
          </w:pPr>
          <w:r w:rsidRPr="00AB12F8">
            <w:rPr>
              <w:rFonts w:cstheme="minorHAnsi"/>
            </w:rPr>
            <w:t>21-NOV-17</w:t>
          </w:r>
        </w:p>
      </w:tc>
    </w:tr>
    <w:tr w:rsidR="009549A6" w:rsidRPr="00343BDA" w14:paraId="4EE80F84" w14:textId="77777777" w:rsidTr="00343BDA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6F580486" w14:textId="77777777" w:rsidR="009549A6" w:rsidRPr="00343BDA" w:rsidRDefault="009549A6" w:rsidP="00343BDA">
          <w:pPr>
            <w:rPr>
              <w:rFonts w:cstheme="minorHAnsi"/>
            </w:rPr>
          </w:pPr>
        </w:p>
      </w:tc>
      <w:tc>
        <w:tcPr>
          <w:tcW w:w="6116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1EB28BA8" w14:textId="0A1E42D7" w:rsidR="009549A6" w:rsidRPr="00343BDA" w:rsidRDefault="009549A6" w:rsidP="00946813">
          <w:pPr>
            <w:pStyle w:val="Encabezado"/>
            <w:tabs>
              <w:tab w:val="left" w:pos="1390"/>
            </w:tabs>
            <w:jc w:val="center"/>
            <w:rPr>
              <w:rFonts w:cstheme="minorHAnsi"/>
            </w:rPr>
          </w:pPr>
          <w:r w:rsidRPr="00343BDA">
            <w:rPr>
              <w:rFonts w:cstheme="minorHAnsi"/>
              <w:b/>
            </w:rPr>
            <w:t>S</w:t>
          </w:r>
          <w:r w:rsidRPr="00343BDA">
            <w:rPr>
              <w:rFonts w:cstheme="minorHAnsi"/>
            </w:rPr>
            <w:t xml:space="preserve">istema de </w:t>
          </w:r>
          <w:r w:rsidRPr="00343BDA">
            <w:rPr>
              <w:rFonts w:cstheme="minorHAnsi"/>
              <w:b/>
            </w:rPr>
            <w:t>A</w:t>
          </w:r>
          <w:r w:rsidRPr="00343BDA">
            <w:rPr>
              <w:rFonts w:cstheme="minorHAnsi"/>
            </w:rPr>
            <w:t xml:space="preserve">dministración de </w:t>
          </w:r>
          <w:r w:rsidRPr="00343BDA">
            <w:rPr>
              <w:rFonts w:cstheme="minorHAnsi"/>
              <w:b/>
            </w:rPr>
            <w:t>S</w:t>
          </w:r>
          <w:r w:rsidRPr="00343BDA">
            <w:rPr>
              <w:rFonts w:cstheme="minorHAnsi"/>
            </w:rPr>
            <w:t xml:space="preserve">eguridad </w:t>
          </w:r>
          <w:r w:rsidRPr="00343BDA">
            <w:rPr>
              <w:rFonts w:cstheme="minorHAnsi"/>
              <w:b/>
            </w:rPr>
            <w:t>I</w:t>
          </w:r>
          <w:r w:rsidRPr="00343BDA">
            <w:rPr>
              <w:rFonts w:cstheme="minorHAnsi"/>
            </w:rPr>
            <w:t xml:space="preserve">ndustrial, </w:t>
          </w:r>
          <w:r w:rsidRPr="00343BDA">
            <w:rPr>
              <w:rFonts w:cstheme="minorHAnsi"/>
              <w:b/>
            </w:rPr>
            <w:t>S</w:t>
          </w:r>
          <w:r w:rsidRPr="00343BDA">
            <w:rPr>
              <w:rFonts w:cstheme="minorHAnsi"/>
            </w:rPr>
            <w:t xml:space="preserve">eguridad </w:t>
          </w:r>
          <w:r w:rsidRPr="00343BDA">
            <w:rPr>
              <w:rFonts w:cstheme="minorHAnsi"/>
              <w:b/>
            </w:rPr>
            <w:t>O</w:t>
          </w:r>
          <w:r w:rsidRPr="00343BDA">
            <w:rPr>
              <w:rFonts w:cstheme="minorHAnsi"/>
            </w:rPr>
            <w:t xml:space="preserve">perativa y </w:t>
          </w:r>
          <w:r w:rsidRPr="00343BDA">
            <w:rPr>
              <w:rFonts w:cstheme="minorHAnsi"/>
              <w:b/>
            </w:rPr>
            <w:t>P</w:t>
          </w:r>
          <w:r w:rsidRPr="00343BDA">
            <w:rPr>
              <w:rFonts w:cstheme="minorHAnsi"/>
            </w:rPr>
            <w:t xml:space="preserve">rotección al Medio </w:t>
          </w:r>
          <w:r w:rsidRPr="00343BDA">
            <w:rPr>
              <w:rFonts w:cstheme="minorHAnsi"/>
              <w:b/>
            </w:rPr>
            <w:t>A</w:t>
          </w:r>
          <w:r w:rsidRPr="00343BDA">
            <w:rPr>
              <w:rFonts w:cstheme="minorHAnsi"/>
            </w:rPr>
            <w:t>mbiente</w:t>
          </w:r>
          <w:r w:rsidR="00946813">
            <w:rPr>
              <w:rFonts w:cstheme="minorHAnsi"/>
            </w:rPr>
            <w:t>.</w:t>
          </w: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42A472FD" w14:textId="77777777" w:rsidR="009549A6" w:rsidRPr="00343BDA" w:rsidRDefault="009549A6" w:rsidP="00343BDA">
          <w:pPr>
            <w:pStyle w:val="Encabezado"/>
            <w:rPr>
              <w:rFonts w:cstheme="minorHAnsi"/>
            </w:rPr>
          </w:pPr>
          <w:r w:rsidRPr="00343BDA">
            <w:rPr>
              <w:rFonts w:cstheme="minorHAnsi"/>
            </w:rPr>
            <w:t>Revisión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39DC2E46" w14:textId="77777777" w:rsidR="009549A6" w:rsidRPr="00343BDA" w:rsidRDefault="009549A6" w:rsidP="00343BDA">
          <w:pPr>
            <w:pStyle w:val="Encabezado"/>
            <w:jc w:val="center"/>
            <w:rPr>
              <w:rFonts w:cstheme="minorHAnsi"/>
            </w:rPr>
          </w:pPr>
          <w:r w:rsidRPr="00343BDA">
            <w:rPr>
              <w:rFonts w:cstheme="minorHAnsi"/>
            </w:rPr>
            <w:t>1</w:t>
          </w:r>
        </w:p>
      </w:tc>
    </w:tr>
    <w:tr w:rsidR="009549A6" w:rsidRPr="00343BDA" w14:paraId="59D0C113" w14:textId="77777777" w:rsidTr="00343BDA">
      <w:trPr>
        <w:trHeight w:val="172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37A81DDC" w14:textId="77777777" w:rsidR="009549A6" w:rsidRPr="00343BDA" w:rsidRDefault="009549A6" w:rsidP="00343BDA">
          <w:pPr>
            <w:rPr>
              <w:rFonts w:cstheme="minorHAnsi"/>
            </w:rPr>
          </w:pPr>
        </w:p>
      </w:tc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478E51C5" w14:textId="77777777" w:rsidR="009549A6" w:rsidRPr="00343BDA" w:rsidRDefault="009549A6" w:rsidP="00343BDA">
          <w:pPr>
            <w:rPr>
              <w:rFonts w:cstheme="minorHAnsi"/>
            </w:rPr>
          </w:pP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39E3CC08" w14:textId="77777777" w:rsidR="009549A6" w:rsidRPr="00343BDA" w:rsidRDefault="009549A6" w:rsidP="00343BDA">
          <w:pPr>
            <w:pStyle w:val="Encabezado"/>
            <w:rPr>
              <w:rFonts w:cstheme="minorHAnsi"/>
            </w:rPr>
          </w:pPr>
          <w:r w:rsidRPr="00343BDA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73172419" w14:textId="0641170F" w:rsidR="009549A6" w:rsidRPr="00343BDA" w:rsidRDefault="00946813" w:rsidP="00F532A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t>1</w:t>
          </w:r>
        </w:p>
      </w:tc>
    </w:tr>
  </w:tbl>
  <w:p w14:paraId="68F39127" w14:textId="77777777" w:rsidR="009549A6" w:rsidRPr="00343BDA" w:rsidRDefault="009549A6" w:rsidP="004A010F">
    <w:pPr>
      <w:pStyle w:val="Encabezado"/>
      <w:rPr>
        <w:sz w:val="6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12492" w:type="dxa"/>
      <w:jc w:val="center"/>
      <w:tblBorders>
        <w:top w:val="single" w:sz="4" w:space="0" w:color="2F5496" w:themeColor="accent1" w:themeShade="BF"/>
        <w:left w:val="single" w:sz="4" w:space="0" w:color="2F5496" w:themeColor="accent1" w:themeShade="BF"/>
        <w:bottom w:val="single" w:sz="4" w:space="0" w:color="2F5496" w:themeColor="accent1" w:themeShade="BF"/>
        <w:right w:val="single" w:sz="4" w:space="0" w:color="2F5496" w:themeColor="accent1" w:themeShade="BF"/>
        <w:insideH w:val="single" w:sz="4" w:space="0" w:color="2F5496" w:themeColor="accent1" w:themeShade="BF"/>
        <w:insideV w:val="single" w:sz="4" w:space="0" w:color="2F5496" w:themeColor="accent1" w:themeShade="BF"/>
      </w:tblBorders>
      <w:tblLook w:val="04A0" w:firstRow="1" w:lastRow="0" w:firstColumn="1" w:lastColumn="0" w:noHBand="0" w:noVBand="1"/>
    </w:tblPr>
    <w:tblGrid>
      <w:gridCol w:w="2963"/>
      <w:gridCol w:w="6116"/>
      <w:gridCol w:w="1289"/>
      <w:gridCol w:w="2124"/>
    </w:tblGrid>
    <w:tr w:rsidR="009549A6" w:rsidRPr="00F532A4" w14:paraId="14E2EB2F" w14:textId="77777777" w:rsidTr="00343BDA">
      <w:trPr>
        <w:trHeight w:val="243"/>
        <w:jc w:val="center"/>
      </w:trPr>
      <w:tc>
        <w:tcPr>
          <w:tcW w:w="2963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20CA4867" w14:textId="5924B403" w:rsidR="009549A6" w:rsidRPr="00F532A4" w:rsidRDefault="00DF6CDE" w:rsidP="00343BDA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</w:rPr>
            <w:t>NO.</w:t>
          </w:r>
          <w:r w:rsidR="00514E5F">
            <w:rPr>
              <w:rFonts w:cstheme="minorHAnsi"/>
            </w:rPr>
            <w:t xml:space="preserve"> </w:t>
          </w:r>
          <w:r w:rsidR="00514E5F">
            <w:rPr>
              <w:b/>
            </w:rPr>
            <w:t>${Value1}</w:t>
          </w:r>
        </w:p>
      </w:tc>
      <w:tc>
        <w:tcPr>
          <w:tcW w:w="6116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0B485131" w14:textId="2B8FEC5B" w:rsidR="009549A6" w:rsidRPr="00F532A4" w:rsidRDefault="009549A6" w:rsidP="00343BDA">
          <w:pPr>
            <w:pStyle w:val="Encabezado"/>
            <w:jc w:val="center"/>
            <w:rPr>
              <w:rFonts w:cstheme="minorHAnsi"/>
            </w:rPr>
          </w:pPr>
          <w:r w:rsidRPr="00F532A4">
            <w:rPr>
              <w:rFonts w:cstheme="minorHAnsi"/>
            </w:rPr>
            <w:t xml:space="preserve">METODOLOGÍA ESPINA DE PESCADO </w:t>
          </w: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705F79FF" w14:textId="77777777" w:rsidR="009549A6" w:rsidRPr="00F532A4" w:rsidRDefault="009549A6" w:rsidP="00343BDA">
          <w:pPr>
            <w:pStyle w:val="Encabezado"/>
            <w:rPr>
              <w:rFonts w:cstheme="minorHAnsi"/>
            </w:rPr>
          </w:pPr>
          <w:r w:rsidRPr="00F532A4">
            <w:rPr>
              <w:rFonts w:cstheme="minorHAnsi"/>
            </w:rPr>
            <w:t>Clave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19D82A7E" w14:textId="77777777" w:rsidR="009549A6" w:rsidRPr="00F532A4" w:rsidRDefault="009549A6" w:rsidP="00343BDA">
          <w:pPr>
            <w:pStyle w:val="Encabezado"/>
            <w:jc w:val="center"/>
            <w:rPr>
              <w:rFonts w:cstheme="minorHAnsi"/>
            </w:rPr>
          </w:pPr>
          <w:r w:rsidRPr="00F532A4">
            <w:rPr>
              <w:rFonts w:cstheme="minorHAnsi"/>
            </w:rPr>
            <w:t>SASISOPA-F-026</w:t>
          </w:r>
        </w:p>
      </w:tc>
    </w:tr>
    <w:tr w:rsidR="009549A6" w:rsidRPr="00F532A4" w14:paraId="1131C05F" w14:textId="77777777" w:rsidTr="00343BDA">
      <w:trPr>
        <w:trHeight w:val="248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60652185" w14:textId="77777777" w:rsidR="009549A6" w:rsidRPr="00F532A4" w:rsidRDefault="009549A6" w:rsidP="00343BDA">
          <w:pPr>
            <w:rPr>
              <w:rFonts w:cstheme="minorHAnsi"/>
            </w:rPr>
          </w:pPr>
        </w:p>
      </w:tc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22C3D50B" w14:textId="77777777" w:rsidR="009549A6" w:rsidRPr="00F532A4" w:rsidRDefault="009549A6" w:rsidP="00343BDA">
          <w:pPr>
            <w:rPr>
              <w:rFonts w:cstheme="minorHAnsi"/>
            </w:rPr>
          </w:pP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4DD0C5C9" w14:textId="77777777" w:rsidR="009549A6" w:rsidRPr="00F532A4" w:rsidRDefault="009549A6" w:rsidP="00343BDA">
          <w:pPr>
            <w:pStyle w:val="Encabezado"/>
            <w:rPr>
              <w:rFonts w:cstheme="minorHAnsi"/>
            </w:rPr>
          </w:pPr>
          <w:r w:rsidRPr="00F532A4">
            <w:rPr>
              <w:rFonts w:cstheme="minorHAnsi"/>
            </w:rPr>
            <w:t>Fecha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5D409219" w14:textId="77777777" w:rsidR="009549A6" w:rsidRPr="00F532A4" w:rsidRDefault="009549A6" w:rsidP="00AB12F8">
          <w:pPr>
            <w:pStyle w:val="Encabezado"/>
            <w:jc w:val="center"/>
            <w:rPr>
              <w:rFonts w:cstheme="minorHAnsi"/>
            </w:rPr>
          </w:pPr>
          <w:r w:rsidRPr="00AB12F8">
            <w:rPr>
              <w:rFonts w:cstheme="minorHAnsi"/>
            </w:rPr>
            <w:t>10-NOV-17</w:t>
          </w:r>
        </w:p>
      </w:tc>
    </w:tr>
    <w:tr w:rsidR="009549A6" w:rsidRPr="00F532A4" w14:paraId="095CAF98" w14:textId="77777777" w:rsidTr="00343BDA">
      <w:trPr>
        <w:trHeight w:val="276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3CADB695" w14:textId="77777777" w:rsidR="009549A6" w:rsidRPr="00F532A4" w:rsidRDefault="009549A6" w:rsidP="00343BDA">
          <w:pPr>
            <w:rPr>
              <w:rFonts w:cstheme="minorHAnsi"/>
            </w:rPr>
          </w:pPr>
        </w:p>
      </w:tc>
      <w:tc>
        <w:tcPr>
          <w:tcW w:w="6116" w:type="dxa"/>
          <w:vMerge w:val="restart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6F424333" w14:textId="77777777" w:rsidR="009549A6" w:rsidRPr="00F532A4" w:rsidRDefault="009549A6" w:rsidP="00343BDA">
          <w:pPr>
            <w:pStyle w:val="Encabezado"/>
            <w:tabs>
              <w:tab w:val="left" w:pos="1390"/>
            </w:tabs>
            <w:jc w:val="both"/>
            <w:rPr>
              <w:rFonts w:cstheme="minorHAnsi"/>
            </w:rPr>
          </w:pPr>
          <w:r w:rsidRPr="00F532A4">
            <w:rPr>
              <w:rFonts w:cstheme="minorHAnsi"/>
              <w:b/>
            </w:rPr>
            <w:t>S</w:t>
          </w:r>
          <w:r w:rsidRPr="00F532A4">
            <w:rPr>
              <w:rFonts w:cstheme="minorHAnsi"/>
            </w:rPr>
            <w:t xml:space="preserve">istema de </w:t>
          </w:r>
          <w:r w:rsidRPr="00F532A4">
            <w:rPr>
              <w:rFonts w:cstheme="minorHAnsi"/>
              <w:b/>
            </w:rPr>
            <w:t>A</w:t>
          </w:r>
          <w:r w:rsidRPr="00F532A4">
            <w:rPr>
              <w:rFonts w:cstheme="minorHAnsi"/>
            </w:rPr>
            <w:t xml:space="preserve">dministración de </w:t>
          </w:r>
          <w:r w:rsidRPr="00F532A4">
            <w:rPr>
              <w:rFonts w:cstheme="minorHAnsi"/>
              <w:b/>
            </w:rPr>
            <w:t>S</w:t>
          </w:r>
          <w:r w:rsidRPr="00F532A4">
            <w:rPr>
              <w:rFonts w:cstheme="minorHAnsi"/>
            </w:rPr>
            <w:t xml:space="preserve">eguridad </w:t>
          </w:r>
          <w:r w:rsidRPr="00F532A4">
            <w:rPr>
              <w:rFonts w:cstheme="minorHAnsi"/>
              <w:b/>
            </w:rPr>
            <w:t>I</w:t>
          </w:r>
          <w:r w:rsidRPr="00F532A4">
            <w:rPr>
              <w:rFonts w:cstheme="minorHAnsi"/>
            </w:rPr>
            <w:t xml:space="preserve">ndustrial, </w:t>
          </w:r>
          <w:r w:rsidRPr="00F532A4">
            <w:rPr>
              <w:rFonts w:cstheme="minorHAnsi"/>
              <w:b/>
            </w:rPr>
            <w:t>S</w:t>
          </w:r>
          <w:r w:rsidRPr="00F532A4">
            <w:rPr>
              <w:rFonts w:cstheme="minorHAnsi"/>
            </w:rPr>
            <w:t xml:space="preserve">eguridad </w:t>
          </w:r>
          <w:r w:rsidRPr="00F532A4">
            <w:rPr>
              <w:rFonts w:cstheme="minorHAnsi"/>
              <w:b/>
            </w:rPr>
            <w:t>O</w:t>
          </w:r>
          <w:r w:rsidRPr="00F532A4">
            <w:rPr>
              <w:rFonts w:cstheme="minorHAnsi"/>
            </w:rPr>
            <w:t xml:space="preserve">perativa y </w:t>
          </w:r>
          <w:r w:rsidRPr="00F532A4">
            <w:rPr>
              <w:rFonts w:cstheme="minorHAnsi"/>
              <w:b/>
            </w:rPr>
            <w:t>P</w:t>
          </w:r>
          <w:r w:rsidRPr="00F532A4">
            <w:rPr>
              <w:rFonts w:cstheme="minorHAnsi"/>
            </w:rPr>
            <w:t xml:space="preserve">rotección al Medio </w:t>
          </w:r>
          <w:r w:rsidRPr="00F532A4">
            <w:rPr>
              <w:rFonts w:cstheme="minorHAnsi"/>
              <w:b/>
            </w:rPr>
            <w:t>A</w:t>
          </w:r>
          <w:r w:rsidRPr="00F532A4">
            <w:rPr>
              <w:rFonts w:cstheme="minorHAnsi"/>
            </w:rPr>
            <w:t>mbiente</w:t>
          </w: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5C18E9E5" w14:textId="77777777" w:rsidR="009549A6" w:rsidRPr="00F532A4" w:rsidRDefault="009549A6" w:rsidP="00343BDA">
          <w:pPr>
            <w:pStyle w:val="Encabezado"/>
            <w:rPr>
              <w:rFonts w:cstheme="minorHAnsi"/>
            </w:rPr>
          </w:pPr>
          <w:r w:rsidRPr="00F532A4">
            <w:rPr>
              <w:rFonts w:cstheme="minorHAnsi"/>
            </w:rPr>
            <w:t>Revisión: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42D1E576" w14:textId="77777777" w:rsidR="009549A6" w:rsidRPr="00F532A4" w:rsidRDefault="009549A6" w:rsidP="00343BDA">
          <w:pPr>
            <w:pStyle w:val="Encabezado"/>
            <w:jc w:val="center"/>
            <w:rPr>
              <w:rFonts w:cstheme="minorHAnsi"/>
            </w:rPr>
          </w:pPr>
          <w:r w:rsidRPr="00F532A4">
            <w:rPr>
              <w:rFonts w:cstheme="minorHAnsi"/>
            </w:rPr>
            <w:t>1</w:t>
          </w:r>
        </w:p>
      </w:tc>
    </w:tr>
    <w:tr w:rsidR="009549A6" w:rsidRPr="00F532A4" w14:paraId="20AD8534" w14:textId="77777777" w:rsidTr="00343BDA">
      <w:trPr>
        <w:trHeight w:val="172"/>
        <w:jc w:val="center"/>
      </w:trPr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43C917E3" w14:textId="77777777" w:rsidR="009549A6" w:rsidRPr="00F532A4" w:rsidRDefault="009549A6" w:rsidP="00343BDA">
          <w:pPr>
            <w:rPr>
              <w:rFonts w:cstheme="minorHAnsi"/>
            </w:rPr>
          </w:pPr>
        </w:p>
      </w:tc>
      <w:tc>
        <w:tcPr>
          <w:tcW w:w="0" w:type="auto"/>
          <w:vMerge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vAlign w:val="center"/>
          <w:hideMark/>
        </w:tcPr>
        <w:p w14:paraId="14A625C0" w14:textId="77777777" w:rsidR="009549A6" w:rsidRPr="00F532A4" w:rsidRDefault="009549A6" w:rsidP="00343BDA">
          <w:pPr>
            <w:rPr>
              <w:rFonts w:cstheme="minorHAnsi"/>
            </w:rPr>
          </w:pPr>
        </w:p>
      </w:tc>
      <w:tc>
        <w:tcPr>
          <w:tcW w:w="1289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4502F8C3" w14:textId="77777777" w:rsidR="009549A6" w:rsidRPr="00F532A4" w:rsidRDefault="009549A6" w:rsidP="00343BDA">
          <w:pPr>
            <w:pStyle w:val="Encabezado"/>
            <w:rPr>
              <w:rFonts w:cstheme="minorHAnsi"/>
            </w:rPr>
          </w:pPr>
          <w:r w:rsidRPr="00F532A4">
            <w:rPr>
              <w:rFonts w:cstheme="minorHAnsi"/>
              <w:lang w:val="es-ES"/>
            </w:rPr>
            <w:t xml:space="preserve">Página: </w:t>
          </w:r>
        </w:p>
      </w:tc>
      <w:tc>
        <w:tcPr>
          <w:tcW w:w="2124" w:type="dxa"/>
          <w:tcBorders>
            <w:top w:val="single" w:sz="4" w:space="0" w:color="2F5496" w:themeColor="accent1" w:themeShade="BF"/>
            <w:left w:val="single" w:sz="4" w:space="0" w:color="2F5496" w:themeColor="accent1" w:themeShade="BF"/>
            <w:bottom w:val="single" w:sz="4" w:space="0" w:color="2F5496" w:themeColor="accent1" w:themeShade="BF"/>
            <w:right w:val="single" w:sz="4" w:space="0" w:color="2F5496" w:themeColor="accent1" w:themeShade="BF"/>
          </w:tcBorders>
          <w:hideMark/>
        </w:tcPr>
        <w:p w14:paraId="1E0E2BA8" w14:textId="23DE8B39" w:rsidR="009549A6" w:rsidRPr="00F532A4" w:rsidRDefault="00946813" w:rsidP="00F532A4">
          <w:pPr>
            <w:pStyle w:val="Encabezado"/>
            <w:jc w:val="center"/>
            <w:rPr>
              <w:rFonts w:cstheme="minorHAnsi"/>
            </w:rPr>
          </w:pPr>
          <w:r>
            <w:rPr>
              <w:rFonts w:cstheme="minorHAnsi"/>
              <w:b/>
              <w:bCs/>
            </w:rPr>
            <w:t>1</w:t>
          </w:r>
        </w:p>
      </w:tc>
    </w:tr>
  </w:tbl>
  <w:p w14:paraId="0DD5E4F1" w14:textId="77777777" w:rsidR="009549A6" w:rsidRPr="00343BDA" w:rsidRDefault="009549A6" w:rsidP="004A010F">
    <w:pPr>
      <w:pStyle w:val="Encabezado"/>
      <w:rPr>
        <w:sz w:val="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854E70"/>
    <w:multiLevelType w:val="hybridMultilevel"/>
    <w:tmpl w:val="D2F47934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E5675B"/>
    <w:multiLevelType w:val="multilevel"/>
    <w:tmpl w:val="742AD70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">
    <w:nsid w:val="12A8759A"/>
    <w:multiLevelType w:val="hybridMultilevel"/>
    <w:tmpl w:val="CC4AA85E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3723EE5"/>
    <w:multiLevelType w:val="hybridMultilevel"/>
    <w:tmpl w:val="1C6A771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D1552C5"/>
    <w:multiLevelType w:val="hybridMultilevel"/>
    <w:tmpl w:val="310286FA"/>
    <w:lvl w:ilvl="0" w:tplc="080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3A1A65"/>
    <w:multiLevelType w:val="hybridMultilevel"/>
    <w:tmpl w:val="819CC698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E0531D8"/>
    <w:multiLevelType w:val="hybridMultilevel"/>
    <w:tmpl w:val="CCE4ED94"/>
    <w:lvl w:ilvl="0" w:tplc="90DE0F22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78520D6"/>
    <w:multiLevelType w:val="hybridMultilevel"/>
    <w:tmpl w:val="DFE6FB9E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197B50"/>
    <w:multiLevelType w:val="hybridMultilevel"/>
    <w:tmpl w:val="058C24BC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0E7327A"/>
    <w:multiLevelType w:val="hybridMultilevel"/>
    <w:tmpl w:val="FA4CBFFA"/>
    <w:lvl w:ilvl="0" w:tplc="8FE2429C">
      <w:start w:val="1"/>
      <w:numFmt w:val="upperRoman"/>
      <w:lvlText w:val="%1."/>
      <w:lvlJc w:val="right"/>
      <w:pPr>
        <w:ind w:left="720" w:hanging="360"/>
      </w:pPr>
      <w:rPr>
        <w:rFonts w:hint="default"/>
        <w:b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7013AAF"/>
    <w:multiLevelType w:val="hybridMultilevel"/>
    <w:tmpl w:val="0F42C3CE"/>
    <w:lvl w:ilvl="0" w:tplc="080A0019">
      <w:start w:val="1"/>
      <w:numFmt w:val="lowerLetter"/>
      <w:lvlText w:val="%1."/>
      <w:lvlJc w:val="left"/>
      <w:pPr>
        <w:ind w:left="767" w:hanging="360"/>
      </w:pPr>
    </w:lvl>
    <w:lvl w:ilvl="1" w:tplc="080A0019">
      <w:start w:val="1"/>
      <w:numFmt w:val="lowerLetter"/>
      <w:lvlText w:val="%2."/>
      <w:lvlJc w:val="left"/>
      <w:pPr>
        <w:ind w:left="1487" w:hanging="360"/>
      </w:pPr>
    </w:lvl>
    <w:lvl w:ilvl="2" w:tplc="080A001B" w:tentative="1">
      <w:start w:val="1"/>
      <w:numFmt w:val="lowerRoman"/>
      <w:lvlText w:val="%3."/>
      <w:lvlJc w:val="right"/>
      <w:pPr>
        <w:ind w:left="2207" w:hanging="180"/>
      </w:pPr>
    </w:lvl>
    <w:lvl w:ilvl="3" w:tplc="080A000F" w:tentative="1">
      <w:start w:val="1"/>
      <w:numFmt w:val="decimal"/>
      <w:lvlText w:val="%4."/>
      <w:lvlJc w:val="left"/>
      <w:pPr>
        <w:ind w:left="2927" w:hanging="360"/>
      </w:pPr>
    </w:lvl>
    <w:lvl w:ilvl="4" w:tplc="080A0019" w:tentative="1">
      <w:start w:val="1"/>
      <w:numFmt w:val="lowerLetter"/>
      <w:lvlText w:val="%5."/>
      <w:lvlJc w:val="left"/>
      <w:pPr>
        <w:ind w:left="3647" w:hanging="360"/>
      </w:pPr>
    </w:lvl>
    <w:lvl w:ilvl="5" w:tplc="080A001B" w:tentative="1">
      <w:start w:val="1"/>
      <w:numFmt w:val="lowerRoman"/>
      <w:lvlText w:val="%6."/>
      <w:lvlJc w:val="right"/>
      <w:pPr>
        <w:ind w:left="4367" w:hanging="180"/>
      </w:pPr>
    </w:lvl>
    <w:lvl w:ilvl="6" w:tplc="080A000F" w:tentative="1">
      <w:start w:val="1"/>
      <w:numFmt w:val="decimal"/>
      <w:lvlText w:val="%7."/>
      <w:lvlJc w:val="left"/>
      <w:pPr>
        <w:ind w:left="5087" w:hanging="360"/>
      </w:pPr>
    </w:lvl>
    <w:lvl w:ilvl="7" w:tplc="080A0019" w:tentative="1">
      <w:start w:val="1"/>
      <w:numFmt w:val="lowerLetter"/>
      <w:lvlText w:val="%8."/>
      <w:lvlJc w:val="left"/>
      <w:pPr>
        <w:ind w:left="5807" w:hanging="360"/>
      </w:pPr>
    </w:lvl>
    <w:lvl w:ilvl="8" w:tplc="080A001B" w:tentative="1">
      <w:start w:val="1"/>
      <w:numFmt w:val="lowerRoman"/>
      <w:lvlText w:val="%9."/>
      <w:lvlJc w:val="right"/>
      <w:pPr>
        <w:ind w:left="6527" w:hanging="180"/>
      </w:pPr>
    </w:lvl>
  </w:abstractNum>
  <w:abstractNum w:abstractNumId="11">
    <w:nsid w:val="47390BC1"/>
    <w:multiLevelType w:val="hybridMultilevel"/>
    <w:tmpl w:val="42F4F30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B606E69"/>
    <w:multiLevelType w:val="hybridMultilevel"/>
    <w:tmpl w:val="E9BE9E8A"/>
    <w:lvl w:ilvl="0" w:tplc="05D0689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ECF26CD"/>
    <w:multiLevelType w:val="hybridMultilevel"/>
    <w:tmpl w:val="95685F22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07C58A9"/>
    <w:multiLevelType w:val="hybridMultilevel"/>
    <w:tmpl w:val="16227ED4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2CE00FB"/>
    <w:multiLevelType w:val="multilevel"/>
    <w:tmpl w:val="8EE67292"/>
    <w:lvl w:ilvl="0">
      <w:start w:val="4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67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26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9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1800"/>
      </w:pPr>
      <w:rPr>
        <w:rFonts w:hint="default"/>
      </w:rPr>
    </w:lvl>
  </w:abstractNum>
  <w:abstractNum w:abstractNumId="16">
    <w:nsid w:val="53A066FC"/>
    <w:multiLevelType w:val="hybridMultilevel"/>
    <w:tmpl w:val="5256FCA8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7">
    <w:nsid w:val="5507436C"/>
    <w:multiLevelType w:val="hybridMultilevel"/>
    <w:tmpl w:val="26A02C1C"/>
    <w:lvl w:ilvl="0" w:tplc="8FF08F84">
      <w:start w:val="1"/>
      <w:numFmt w:val="upperRoman"/>
      <w:lvlText w:val="%1."/>
      <w:lvlJc w:val="right"/>
      <w:pPr>
        <w:ind w:left="720" w:hanging="360"/>
      </w:pPr>
      <w:rPr>
        <w:b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59E4F0D"/>
    <w:multiLevelType w:val="hybridMultilevel"/>
    <w:tmpl w:val="062AC61E"/>
    <w:lvl w:ilvl="0" w:tplc="1C8EB76C">
      <w:start w:val="1"/>
      <w:numFmt w:val="upperRoman"/>
      <w:lvlText w:val="%1."/>
      <w:lvlJc w:val="right"/>
      <w:pPr>
        <w:ind w:left="767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487" w:hanging="360"/>
      </w:pPr>
    </w:lvl>
    <w:lvl w:ilvl="2" w:tplc="080A001B" w:tentative="1">
      <w:start w:val="1"/>
      <w:numFmt w:val="lowerRoman"/>
      <w:lvlText w:val="%3."/>
      <w:lvlJc w:val="right"/>
      <w:pPr>
        <w:ind w:left="2207" w:hanging="180"/>
      </w:pPr>
    </w:lvl>
    <w:lvl w:ilvl="3" w:tplc="080A000F" w:tentative="1">
      <w:start w:val="1"/>
      <w:numFmt w:val="decimal"/>
      <w:lvlText w:val="%4."/>
      <w:lvlJc w:val="left"/>
      <w:pPr>
        <w:ind w:left="2927" w:hanging="360"/>
      </w:pPr>
    </w:lvl>
    <w:lvl w:ilvl="4" w:tplc="080A0019" w:tentative="1">
      <w:start w:val="1"/>
      <w:numFmt w:val="lowerLetter"/>
      <w:lvlText w:val="%5."/>
      <w:lvlJc w:val="left"/>
      <w:pPr>
        <w:ind w:left="3647" w:hanging="360"/>
      </w:pPr>
    </w:lvl>
    <w:lvl w:ilvl="5" w:tplc="080A001B" w:tentative="1">
      <w:start w:val="1"/>
      <w:numFmt w:val="lowerRoman"/>
      <w:lvlText w:val="%6."/>
      <w:lvlJc w:val="right"/>
      <w:pPr>
        <w:ind w:left="4367" w:hanging="180"/>
      </w:pPr>
    </w:lvl>
    <w:lvl w:ilvl="6" w:tplc="080A000F" w:tentative="1">
      <w:start w:val="1"/>
      <w:numFmt w:val="decimal"/>
      <w:lvlText w:val="%7."/>
      <w:lvlJc w:val="left"/>
      <w:pPr>
        <w:ind w:left="5087" w:hanging="360"/>
      </w:pPr>
    </w:lvl>
    <w:lvl w:ilvl="7" w:tplc="080A0019" w:tentative="1">
      <w:start w:val="1"/>
      <w:numFmt w:val="lowerLetter"/>
      <w:lvlText w:val="%8."/>
      <w:lvlJc w:val="left"/>
      <w:pPr>
        <w:ind w:left="5807" w:hanging="360"/>
      </w:pPr>
    </w:lvl>
    <w:lvl w:ilvl="8" w:tplc="080A001B" w:tentative="1">
      <w:start w:val="1"/>
      <w:numFmt w:val="lowerRoman"/>
      <w:lvlText w:val="%9."/>
      <w:lvlJc w:val="right"/>
      <w:pPr>
        <w:ind w:left="6527" w:hanging="180"/>
      </w:pPr>
    </w:lvl>
  </w:abstractNum>
  <w:abstractNum w:abstractNumId="19">
    <w:nsid w:val="590B467B"/>
    <w:multiLevelType w:val="hybridMultilevel"/>
    <w:tmpl w:val="1BFA852E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60CB1197"/>
    <w:multiLevelType w:val="multilevel"/>
    <w:tmpl w:val="78A00922"/>
    <w:lvl w:ilvl="0">
      <w:start w:val="1"/>
      <w:numFmt w:val="decimal"/>
      <w:lvlText w:val="%1."/>
      <w:lvlJc w:val="left"/>
      <w:pPr>
        <w:ind w:left="1105" w:hanging="360"/>
        <w:jc w:val="right"/>
      </w:pPr>
      <w:rPr>
        <w:rFonts w:ascii="Calibri" w:eastAsia="Calibri" w:hAnsi="Calibri" w:cs="Calibri" w:hint="default"/>
        <w:b/>
        <w:bCs/>
        <w:w w:val="100"/>
        <w:sz w:val="24"/>
        <w:szCs w:val="24"/>
        <w:lang w:val="es-MX" w:eastAsia="es-MX" w:bidi="es-MX"/>
      </w:rPr>
    </w:lvl>
    <w:lvl w:ilvl="1">
      <w:start w:val="1"/>
      <w:numFmt w:val="decimal"/>
      <w:lvlText w:val="%1.%2"/>
      <w:lvlJc w:val="left"/>
      <w:pPr>
        <w:ind w:left="1249" w:hanging="360"/>
        <w:jc w:val="right"/>
      </w:pPr>
      <w:rPr>
        <w:rFonts w:hint="default"/>
        <w:w w:val="100"/>
        <w:lang w:val="es-MX" w:eastAsia="es-MX" w:bidi="es-MX"/>
      </w:rPr>
    </w:lvl>
    <w:lvl w:ilvl="2">
      <w:numFmt w:val="bullet"/>
      <w:lvlText w:val=""/>
      <w:lvlJc w:val="left"/>
      <w:pPr>
        <w:ind w:left="1542" w:hanging="360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3">
      <w:numFmt w:val="bullet"/>
      <w:lvlText w:val=""/>
      <w:lvlJc w:val="left"/>
      <w:pPr>
        <w:ind w:left="1654" w:hanging="360"/>
      </w:pPr>
      <w:rPr>
        <w:rFonts w:ascii="Symbol" w:eastAsia="Symbol" w:hAnsi="Symbol" w:cs="Symbol" w:hint="default"/>
        <w:w w:val="100"/>
        <w:sz w:val="24"/>
        <w:szCs w:val="24"/>
        <w:lang w:val="es-MX" w:eastAsia="es-MX" w:bidi="es-MX"/>
      </w:rPr>
    </w:lvl>
    <w:lvl w:ilvl="4">
      <w:numFmt w:val="bullet"/>
      <w:lvlText w:val="•"/>
      <w:lvlJc w:val="left"/>
      <w:pPr>
        <w:ind w:left="2914" w:hanging="360"/>
      </w:pPr>
      <w:rPr>
        <w:rFonts w:hint="default"/>
        <w:lang w:val="es-MX" w:eastAsia="es-MX" w:bidi="es-MX"/>
      </w:rPr>
    </w:lvl>
    <w:lvl w:ilvl="5">
      <w:numFmt w:val="bullet"/>
      <w:lvlText w:val="•"/>
      <w:lvlJc w:val="left"/>
      <w:pPr>
        <w:ind w:left="4168" w:hanging="360"/>
      </w:pPr>
      <w:rPr>
        <w:rFonts w:hint="default"/>
        <w:lang w:val="es-MX" w:eastAsia="es-MX" w:bidi="es-MX"/>
      </w:rPr>
    </w:lvl>
    <w:lvl w:ilvl="6">
      <w:numFmt w:val="bullet"/>
      <w:lvlText w:val="•"/>
      <w:lvlJc w:val="left"/>
      <w:pPr>
        <w:ind w:left="5422" w:hanging="360"/>
      </w:pPr>
      <w:rPr>
        <w:rFonts w:hint="default"/>
        <w:lang w:val="es-MX" w:eastAsia="es-MX" w:bidi="es-MX"/>
      </w:rPr>
    </w:lvl>
    <w:lvl w:ilvl="7">
      <w:numFmt w:val="bullet"/>
      <w:lvlText w:val="•"/>
      <w:lvlJc w:val="left"/>
      <w:pPr>
        <w:ind w:left="6677" w:hanging="360"/>
      </w:pPr>
      <w:rPr>
        <w:rFonts w:hint="default"/>
        <w:lang w:val="es-MX" w:eastAsia="es-MX" w:bidi="es-MX"/>
      </w:rPr>
    </w:lvl>
    <w:lvl w:ilvl="8">
      <w:numFmt w:val="bullet"/>
      <w:lvlText w:val="•"/>
      <w:lvlJc w:val="left"/>
      <w:pPr>
        <w:ind w:left="7931" w:hanging="360"/>
      </w:pPr>
      <w:rPr>
        <w:rFonts w:hint="default"/>
        <w:lang w:val="es-MX" w:eastAsia="es-MX" w:bidi="es-MX"/>
      </w:rPr>
    </w:lvl>
  </w:abstractNum>
  <w:abstractNum w:abstractNumId="21">
    <w:nsid w:val="61584252"/>
    <w:multiLevelType w:val="hybridMultilevel"/>
    <w:tmpl w:val="13282566"/>
    <w:lvl w:ilvl="0" w:tplc="080A0001">
      <w:start w:val="1"/>
      <w:numFmt w:val="bullet"/>
      <w:lvlText w:val=""/>
      <w:lvlJc w:val="left"/>
      <w:pPr>
        <w:ind w:left="202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74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46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18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90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62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34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06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785" w:hanging="360"/>
      </w:pPr>
      <w:rPr>
        <w:rFonts w:ascii="Wingdings" w:hAnsi="Wingdings" w:hint="default"/>
      </w:rPr>
    </w:lvl>
  </w:abstractNum>
  <w:abstractNum w:abstractNumId="22">
    <w:nsid w:val="632C566C"/>
    <w:multiLevelType w:val="hybridMultilevel"/>
    <w:tmpl w:val="121C3F12"/>
    <w:lvl w:ilvl="0" w:tplc="104A6C5A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240A0019">
      <w:start w:val="1"/>
      <w:numFmt w:val="lowerLetter"/>
      <w:lvlText w:val="%2."/>
      <w:lvlJc w:val="left"/>
      <w:pPr>
        <w:ind w:left="1440" w:hanging="360"/>
      </w:pPr>
    </w:lvl>
    <w:lvl w:ilvl="2" w:tplc="240A001B">
      <w:start w:val="1"/>
      <w:numFmt w:val="lowerRoman"/>
      <w:lvlText w:val="%3."/>
      <w:lvlJc w:val="right"/>
      <w:pPr>
        <w:ind w:left="2160" w:hanging="180"/>
      </w:pPr>
    </w:lvl>
    <w:lvl w:ilvl="3" w:tplc="240A000F">
      <w:start w:val="1"/>
      <w:numFmt w:val="decimal"/>
      <w:lvlText w:val="%4."/>
      <w:lvlJc w:val="left"/>
      <w:pPr>
        <w:ind w:left="2880" w:hanging="360"/>
      </w:pPr>
    </w:lvl>
    <w:lvl w:ilvl="4" w:tplc="240A0019">
      <w:start w:val="1"/>
      <w:numFmt w:val="lowerLetter"/>
      <w:lvlText w:val="%5."/>
      <w:lvlJc w:val="left"/>
      <w:pPr>
        <w:ind w:left="3600" w:hanging="360"/>
      </w:pPr>
    </w:lvl>
    <w:lvl w:ilvl="5" w:tplc="240A001B">
      <w:start w:val="1"/>
      <w:numFmt w:val="lowerRoman"/>
      <w:lvlText w:val="%6."/>
      <w:lvlJc w:val="right"/>
      <w:pPr>
        <w:ind w:left="4320" w:hanging="180"/>
      </w:pPr>
    </w:lvl>
    <w:lvl w:ilvl="6" w:tplc="240A000F">
      <w:start w:val="1"/>
      <w:numFmt w:val="decimal"/>
      <w:lvlText w:val="%7."/>
      <w:lvlJc w:val="left"/>
      <w:pPr>
        <w:ind w:left="5040" w:hanging="360"/>
      </w:pPr>
    </w:lvl>
    <w:lvl w:ilvl="7" w:tplc="240A0019">
      <w:start w:val="1"/>
      <w:numFmt w:val="lowerLetter"/>
      <w:lvlText w:val="%8."/>
      <w:lvlJc w:val="left"/>
      <w:pPr>
        <w:ind w:left="5760" w:hanging="360"/>
      </w:pPr>
    </w:lvl>
    <w:lvl w:ilvl="8" w:tplc="240A001B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5A66F4"/>
    <w:multiLevelType w:val="hybridMultilevel"/>
    <w:tmpl w:val="BB4278C8"/>
    <w:lvl w:ilvl="0" w:tplc="080A0019">
      <w:start w:val="1"/>
      <w:numFmt w:val="lowerLetter"/>
      <w:lvlText w:val="%1."/>
      <w:lvlJc w:val="left"/>
      <w:pPr>
        <w:ind w:left="767" w:hanging="360"/>
      </w:pPr>
    </w:lvl>
    <w:lvl w:ilvl="1" w:tplc="080A0019">
      <w:start w:val="1"/>
      <w:numFmt w:val="lowerLetter"/>
      <w:lvlText w:val="%2."/>
      <w:lvlJc w:val="left"/>
      <w:pPr>
        <w:ind w:left="1487" w:hanging="360"/>
      </w:pPr>
    </w:lvl>
    <w:lvl w:ilvl="2" w:tplc="080A001B" w:tentative="1">
      <w:start w:val="1"/>
      <w:numFmt w:val="lowerRoman"/>
      <w:lvlText w:val="%3."/>
      <w:lvlJc w:val="right"/>
      <w:pPr>
        <w:ind w:left="2207" w:hanging="180"/>
      </w:pPr>
    </w:lvl>
    <w:lvl w:ilvl="3" w:tplc="080A000F" w:tentative="1">
      <w:start w:val="1"/>
      <w:numFmt w:val="decimal"/>
      <w:lvlText w:val="%4."/>
      <w:lvlJc w:val="left"/>
      <w:pPr>
        <w:ind w:left="2927" w:hanging="360"/>
      </w:pPr>
    </w:lvl>
    <w:lvl w:ilvl="4" w:tplc="080A0019" w:tentative="1">
      <w:start w:val="1"/>
      <w:numFmt w:val="lowerLetter"/>
      <w:lvlText w:val="%5."/>
      <w:lvlJc w:val="left"/>
      <w:pPr>
        <w:ind w:left="3647" w:hanging="360"/>
      </w:pPr>
    </w:lvl>
    <w:lvl w:ilvl="5" w:tplc="080A001B" w:tentative="1">
      <w:start w:val="1"/>
      <w:numFmt w:val="lowerRoman"/>
      <w:lvlText w:val="%6."/>
      <w:lvlJc w:val="right"/>
      <w:pPr>
        <w:ind w:left="4367" w:hanging="180"/>
      </w:pPr>
    </w:lvl>
    <w:lvl w:ilvl="6" w:tplc="080A000F" w:tentative="1">
      <w:start w:val="1"/>
      <w:numFmt w:val="decimal"/>
      <w:lvlText w:val="%7."/>
      <w:lvlJc w:val="left"/>
      <w:pPr>
        <w:ind w:left="5087" w:hanging="360"/>
      </w:pPr>
    </w:lvl>
    <w:lvl w:ilvl="7" w:tplc="080A0019" w:tentative="1">
      <w:start w:val="1"/>
      <w:numFmt w:val="lowerLetter"/>
      <w:lvlText w:val="%8."/>
      <w:lvlJc w:val="left"/>
      <w:pPr>
        <w:ind w:left="5807" w:hanging="360"/>
      </w:pPr>
    </w:lvl>
    <w:lvl w:ilvl="8" w:tplc="080A001B" w:tentative="1">
      <w:start w:val="1"/>
      <w:numFmt w:val="lowerRoman"/>
      <w:lvlText w:val="%9."/>
      <w:lvlJc w:val="right"/>
      <w:pPr>
        <w:ind w:left="6527" w:hanging="180"/>
      </w:pPr>
    </w:lvl>
  </w:abstractNum>
  <w:abstractNum w:abstractNumId="24">
    <w:nsid w:val="698E3BB9"/>
    <w:multiLevelType w:val="hybridMultilevel"/>
    <w:tmpl w:val="CC50D51C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9F4741D"/>
    <w:multiLevelType w:val="hybridMultilevel"/>
    <w:tmpl w:val="AFA854E2"/>
    <w:lvl w:ilvl="0" w:tplc="080A0019">
      <w:start w:val="1"/>
      <w:numFmt w:val="lowerLetter"/>
      <w:lvlText w:val="%1."/>
      <w:lvlJc w:val="left"/>
      <w:pPr>
        <w:ind w:left="720" w:hanging="360"/>
      </w:pPr>
    </w:lvl>
    <w:lvl w:ilvl="1" w:tplc="D0386C26">
      <w:start w:val="1"/>
      <w:numFmt w:val="upperRoman"/>
      <w:lvlText w:val="%2."/>
      <w:lvlJc w:val="left"/>
      <w:pPr>
        <w:ind w:left="1800" w:hanging="720"/>
      </w:pPr>
      <w:rPr>
        <w:rFonts w:hint="default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D797B5F"/>
    <w:multiLevelType w:val="hybridMultilevel"/>
    <w:tmpl w:val="89F05E78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F874AAC"/>
    <w:multiLevelType w:val="hybridMultilevel"/>
    <w:tmpl w:val="BAEA45C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6087136"/>
    <w:multiLevelType w:val="hybridMultilevel"/>
    <w:tmpl w:val="E8523230"/>
    <w:lvl w:ilvl="0" w:tplc="080A0001">
      <w:start w:val="1"/>
      <w:numFmt w:val="bullet"/>
      <w:lvlText w:val=""/>
      <w:lvlJc w:val="left"/>
      <w:pPr>
        <w:ind w:left="1316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036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756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476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196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916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636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356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076" w:hanging="360"/>
      </w:pPr>
      <w:rPr>
        <w:rFonts w:ascii="Wingdings" w:hAnsi="Wingdings" w:hint="default"/>
      </w:rPr>
    </w:lvl>
  </w:abstractNum>
  <w:abstractNum w:abstractNumId="29">
    <w:nsid w:val="76BB388C"/>
    <w:multiLevelType w:val="hybridMultilevel"/>
    <w:tmpl w:val="A5F2C3D8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BFB4D7CC">
      <w:start w:val="1"/>
      <w:numFmt w:val="upperRoman"/>
      <w:lvlText w:val="%2."/>
      <w:lvlJc w:val="left"/>
      <w:pPr>
        <w:ind w:left="1440" w:hanging="360"/>
      </w:pPr>
      <w:rPr>
        <w:rFonts w:asciiTheme="minorHAnsi" w:eastAsiaTheme="minorHAnsi" w:hAnsiTheme="minorHAnsi" w:cstheme="minorHAnsi"/>
      </w:r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7775211"/>
    <w:multiLevelType w:val="multilevel"/>
    <w:tmpl w:val="6DB8A95C"/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4"/>
      <w:numFmt w:val="decimal"/>
      <w:isLgl/>
      <w:lvlText w:val="%1.%2."/>
      <w:lvlJc w:val="left"/>
      <w:pPr>
        <w:ind w:left="855" w:hanging="495"/>
      </w:pPr>
      <w:rPr>
        <w:rFonts w:hint="default"/>
      </w:rPr>
    </w:lvl>
    <w:lvl w:ilvl="2">
      <w:start w:val="4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1">
    <w:nsid w:val="7B51220E"/>
    <w:multiLevelType w:val="hybridMultilevel"/>
    <w:tmpl w:val="F3E66502"/>
    <w:lvl w:ilvl="0" w:tplc="965812BC">
      <w:start w:val="1"/>
      <w:numFmt w:val="lowerLetter"/>
      <w:lvlText w:val="%1."/>
      <w:lvlJc w:val="left"/>
      <w:pPr>
        <w:ind w:left="720" w:hanging="360"/>
      </w:pPr>
      <w:rPr>
        <w:sz w:val="22"/>
        <w:szCs w:val="22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13"/>
  </w:num>
  <w:num w:numId="3">
    <w:abstractNumId w:val="9"/>
  </w:num>
  <w:num w:numId="4">
    <w:abstractNumId w:val="28"/>
  </w:num>
  <w:num w:numId="5">
    <w:abstractNumId w:val="25"/>
  </w:num>
  <w:num w:numId="6">
    <w:abstractNumId w:val="5"/>
  </w:num>
  <w:num w:numId="7">
    <w:abstractNumId w:val="7"/>
  </w:num>
  <w:num w:numId="8">
    <w:abstractNumId w:val="4"/>
  </w:num>
  <w:num w:numId="9">
    <w:abstractNumId w:val="12"/>
  </w:num>
  <w:num w:numId="10">
    <w:abstractNumId w:val="1"/>
  </w:num>
  <w:num w:numId="11">
    <w:abstractNumId w:val="17"/>
  </w:num>
  <w:num w:numId="12">
    <w:abstractNumId w:val="27"/>
  </w:num>
  <w:num w:numId="13">
    <w:abstractNumId w:val="18"/>
  </w:num>
  <w:num w:numId="14">
    <w:abstractNumId w:val="23"/>
  </w:num>
  <w:num w:numId="15">
    <w:abstractNumId w:val="10"/>
  </w:num>
  <w:num w:numId="16">
    <w:abstractNumId w:val="19"/>
  </w:num>
  <w:num w:numId="17">
    <w:abstractNumId w:val="2"/>
  </w:num>
  <w:num w:numId="18">
    <w:abstractNumId w:val="26"/>
  </w:num>
  <w:num w:numId="19">
    <w:abstractNumId w:val="21"/>
  </w:num>
  <w:num w:numId="20">
    <w:abstractNumId w:val="29"/>
  </w:num>
  <w:num w:numId="21">
    <w:abstractNumId w:val="31"/>
  </w:num>
  <w:num w:numId="22">
    <w:abstractNumId w:val="30"/>
  </w:num>
  <w:num w:numId="23">
    <w:abstractNumId w:val="15"/>
  </w:num>
  <w:num w:numId="24">
    <w:abstractNumId w:val="0"/>
  </w:num>
  <w:num w:numId="25">
    <w:abstractNumId w:val="8"/>
  </w:num>
  <w:num w:numId="26">
    <w:abstractNumId w:val="14"/>
  </w:num>
  <w:num w:numId="27">
    <w:abstractNumId w:val="24"/>
  </w:num>
  <w:num w:numId="28">
    <w:abstractNumId w:val="16"/>
  </w:num>
  <w:num w:numId="29">
    <w:abstractNumId w:val="3"/>
  </w:num>
  <w:num w:numId="30">
    <w:abstractNumId w:val="20"/>
  </w:num>
  <w:num w:numId="31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0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sasisopa">
    <w15:presenceInfo w15:providerId="None" w15:userId="jsasisop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7782"/>
    <w:rsid w:val="00020B2D"/>
    <w:rsid w:val="0002661A"/>
    <w:rsid w:val="00040215"/>
    <w:rsid w:val="0005507C"/>
    <w:rsid w:val="0006124E"/>
    <w:rsid w:val="00066F18"/>
    <w:rsid w:val="0007690D"/>
    <w:rsid w:val="00085C07"/>
    <w:rsid w:val="000A48BE"/>
    <w:rsid w:val="000A4D11"/>
    <w:rsid w:val="000F0094"/>
    <w:rsid w:val="000F2D7D"/>
    <w:rsid w:val="000F4C9E"/>
    <w:rsid w:val="000F75C4"/>
    <w:rsid w:val="00100C80"/>
    <w:rsid w:val="00130AFE"/>
    <w:rsid w:val="00134CC8"/>
    <w:rsid w:val="00141FF6"/>
    <w:rsid w:val="00152CBE"/>
    <w:rsid w:val="001572D6"/>
    <w:rsid w:val="00163533"/>
    <w:rsid w:val="00173C42"/>
    <w:rsid w:val="00183CEE"/>
    <w:rsid w:val="001B20C6"/>
    <w:rsid w:val="001B6139"/>
    <w:rsid w:val="001D6609"/>
    <w:rsid w:val="001E5207"/>
    <w:rsid w:val="001F2725"/>
    <w:rsid w:val="001F6CBE"/>
    <w:rsid w:val="00210A40"/>
    <w:rsid w:val="00211558"/>
    <w:rsid w:val="0022550B"/>
    <w:rsid w:val="00232AE2"/>
    <w:rsid w:val="00236050"/>
    <w:rsid w:val="00242BDF"/>
    <w:rsid w:val="0024497B"/>
    <w:rsid w:val="00246006"/>
    <w:rsid w:val="00261F3D"/>
    <w:rsid w:val="002717FA"/>
    <w:rsid w:val="002C4CE8"/>
    <w:rsid w:val="002D6293"/>
    <w:rsid w:val="002F4860"/>
    <w:rsid w:val="00300E32"/>
    <w:rsid w:val="00304D01"/>
    <w:rsid w:val="003061C5"/>
    <w:rsid w:val="00326064"/>
    <w:rsid w:val="00326AAE"/>
    <w:rsid w:val="00343BDA"/>
    <w:rsid w:val="00357782"/>
    <w:rsid w:val="0036157C"/>
    <w:rsid w:val="00362A26"/>
    <w:rsid w:val="003657F7"/>
    <w:rsid w:val="00371821"/>
    <w:rsid w:val="00372B25"/>
    <w:rsid w:val="003A62FD"/>
    <w:rsid w:val="003B2EBA"/>
    <w:rsid w:val="003B7C2A"/>
    <w:rsid w:val="00414136"/>
    <w:rsid w:val="0044471C"/>
    <w:rsid w:val="0044772E"/>
    <w:rsid w:val="00453551"/>
    <w:rsid w:val="00467CAA"/>
    <w:rsid w:val="004974E0"/>
    <w:rsid w:val="004A010F"/>
    <w:rsid w:val="004A66CB"/>
    <w:rsid w:val="004C3BE2"/>
    <w:rsid w:val="004D27F1"/>
    <w:rsid w:val="004D5213"/>
    <w:rsid w:val="005017FF"/>
    <w:rsid w:val="00501FAE"/>
    <w:rsid w:val="00514E5F"/>
    <w:rsid w:val="0053092F"/>
    <w:rsid w:val="0055174E"/>
    <w:rsid w:val="00560864"/>
    <w:rsid w:val="00566700"/>
    <w:rsid w:val="005B298A"/>
    <w:rsid w:val="005B3BA9"/>
    <w:rsid w:val="005F4395"/>
    <w:rsid w:val="005F43C0"/>
    <w:rsid w:val="006022DA"/>
    <w:rsid w:val="006123A2"/>
    <w:rsid w:val="006177A8"/>
    <w:rsid w:val="00617E32"/>
    <w:rsid w:val="0064271E"/>
    <w:rsid w:val="00643453"/>
    <w:rsid w:val="00662339"/>
    <w:rsid w:val="00664A2A"/>
    <w:rsid w:val="0067404D"/>
    <w:rsid w:val="0068572C"/>
    <w:rsid w:val="006969C3"/>
    <w:rsid w:val="006D15A6"/>
    <w:rsid w:val="00721675"/>
    <w:rsid w:val="007400BF"/>
    <w:rsid w:val="007440AD"/>
    <w:rsid w:val="0075079D"/>
    <w:rsid w:val="00757BFF"/>
    <w:rsid w:val="00777237"/>
    <w:rsid w:val="007A302E"/>
    <w:rsid w:val="007A636E"/>
    <w:rsid w:val="007F013C"/>
    <w:rsid w:val="00823553"/>
    <w:rsid w:val="00833BEF"/>
    <w:rsid w:val="008428F5"/>
    <w:rsid w:val="00864831"/>
    <w:rsid w:val="00893443"/>
    <w:rsid w:val="00895A37"/>
    <w:rsid w:val="008B5429"/>
    <w:rsid w:val="008C1407"/>
    <w:rsid w:val="008C32EE"/>
    <w:rsid w:val="008C6924"/>
    <w:rsid w:val="009062D2"/>
    <w:rsid w:val="00911475"/>
    <w:rsid w:val="009172B2"/>
    <w:rsid w:val="009250F2"/>
    <w:rsid w:val="0092696F"/>
    <w:rsid w:val="00935606"/>
    <w:rsid w:val="00946813"/>
    <w:rsid w:val="009549A6"/>
    <w:rsid w:val="00965963"/>
    <w:rsid w:val="00965DDD"/>
    <w:rsid w:val="009A7D59"/>
    <w:rsid w:val="009B45DC"/>
    <w:rsid w:val="00A2514B"/>
    <w:rsid w:val="00AB12F8"/>
    <w:rsid w:val="00AD703D"/>
    <w:rsid w:val="00AE5142"/>
    <w:rsid w:val="00AE6E39"/>
    <w:rsid w:val="00B00497"/>
    <w:rsid w:val="00B034F2"/>
    <w:rsid w:val="00B37867"/>
    <w:rsid w:val="00B56F74"/>
    <w:rsid w:val="00B90CA5"/>
    <w:rsid w:val="00B94868"/>
    <w:rsid w:val="00BA240E"/>
    <w:rsid w:val="00BC6E92"/>
    <w:rsid w:val="00C27E7B"/>
    <w:rsid w:val="00C33122"/>
    <w:rsid w:val="00C42A04"/>
    <w:rsid w:val="00C44359"/>
    <w:rsid w:val="00C54794"/>
    <w:rsid w:val="00C9331C"/>
    <w:rsid w:val="00C9340B"/>
    <w:rsid w:val="00C95E71"/>
    <w:rsid w:val="00CA49DF"/>
    <w:rsid w:val="00CB4630"/>
    <w:rsid w:val="00CC3393"/>
    <w:rsid w:val="00CC35F0"/>
    <w:rsid w:val="00CF2098"/>
    <w:rsid w:val="00CF6470"/>
    <w:rsid w:val="00CF7E92"/>
    <w:rsid w:val="00D02773"/>
    <w:rsid w:val="00D6367C"/>
    <w:rsid w:val="00D75BE7"/>
    <w:rsid w:val="00D7706F"/>
    <w:rsid w:val="00D8646A"/>
    <w:rsid w:val="00DC67CF"/>
    <w:rsid w:val="00DD700A"/>
    <w:rsid w:val="00DE6D71"/>
    <w:rsid w:val="00DE6DC4"/>
    <w:rsid w:val="00DF13DB"/>
    <w:rsid w:val="00DF6CDE"/>
    <w:rsid w:val="00E0488B"/>
    <w:rsid w:val="00E16A29"/>
    <w:rsid w:val="00E309C2"/>
    <w:rsid w:val="00E3317C"/>
    <w:rsid w:val="00E3603B"/>
    <w:rsid w:val="00E53724"/>
    <w:rsid w:val="00E550FA"/>
    <w:rsid w:val="00EB25E2"/>
    <w:rsid w:val="00EC2F73"/>
    <w:rsid w:val="00EC78A2"/>
    <w:rsid w:val="00EF18D9"/>
    <w:rsid w:val="00F33121"/>
    <w:rsid w:val="00F532A4"/>
    <w:rsid w:val="00F650CE"/>
    <w:rsid w:val="00F745D7"/>
    <w:rsid w:val="00F74661"/>
    <w:rsid w:val="00F75FBE"/>
    <w:rsid w:val="00F7778D"/>
    <w:rsid w:val="00F80E40"/>
    <w:rsid w:val="00F82805"/>
    <w:rsid w:val="00F95653"/>
    <w:rsid w:val="00FA370C"/>
    <w:rsid w:val="00FA708B"/>
    <w:rsid w:val="00FC3502"/>
    <w:rsid w:val="00FE52E4"/>
    <w:rsid w:val="00FE77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61F394"/>
  <w15:chartTrackingRefBased/>
  <w15:docId w15:val="{C6F1E9CD-383E-4245-898D-9F75A1FBF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1821"/>
  </w:style>
  <w:style w:type="paragraph" w:styleId="Ttulo3">
    <w:name w:val="heading 3"/>
    <w:basedOn w:val="Normal"/>
    <w:link w:val="Ttulo3Car"/>
    <w:uiPriority w:val="1"/>
    <w:qFormat/>
    <w:rsid w:val="00F7778D"/>
    <w:pPr>
      <w:widowControl w:val="0"/>
      <w:autoSpaceDE w:val="0"/>
      <w:autoSpaceDN w:val="0"/>
      <w:spacing w:after="0" w:line="240" w:lineRule="auto"/>
      <w:ind w:left="1064" w:hanging="242"/>
      <w:outlineLvl w:val="2"/>
    </w:pPr>
    <w:rPr>
      <w:rFonts w:ascii="Calibri" w:eastAsia="Calibri" w:hAnsi="Calibri" w:cs="Calibri"/>
      <w:b/>
      <w:bCs/>
      <w:sz w:val="24"/>
      <w:szCs w:val="24"/>
      <w:lang w:eastAsia="es-MX" w:bidi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39"/>
    <w:rsid w:val="0035778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44471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4471C"/>
    <w:rPr>
      <w:rFonts w:ascii="Segoe UI" w:hAnsi="Segoe UI" w:cs="Segoe UI"/>
      <w:sz w:val="18"/>
      <w:szCs w:val="18"/>
    </w:rPr>
  </w:style>
  <w:style w:type="paragraph" w:styleId="Encabezado">
    <w:name w:val="header"/>
    <w:basedOn w:val="Normal"/>
    <w:link w:val="Encabezado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A66CB"/>
  </w:style>
  <w:style w:type="paragraph" w:styleId="Piedepgina">
    <w:name w:val="footer"/>
    <w:basedOn w:val="Normal"/>
    <w:link w:val="PiedepginaCar"/>
    <w:uiPriority w:val="99"/>
    <w:unhideWhenUsed/>
    <w:rsid w:val="004A66CB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4A66CB"/>
  </w:style>
  <w:style w:type="paragraph" w:styleId="Prrafodelista">
    <w:name w:val="List Paragraph"/>
    <w:basedOn w:val="Normal"/>
    <w:uiPriority w:val="34"/>
    <w:qFormat/>
    <w:rsid w:val="007F013C"/>
    <w:pPr>
      <w:ind w:left="720"/>
      <w:contextualSpacing/>
    </w:pPr>
  </w:style>
  <w:style w:type="paragraph" w:styleId="Textoindependiente">
    <w:name w:val="Body Text"/>
    <w:basedOn w:val="Normal"/>
    <w:link w:val="TextoindependienteCar"/>
    <w:uiPriority w:val="1"/>
    <w:qFormat/>
    <w:rsid w:val="0055174E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sz w:val="24"/>
      <w:szCs w:val="24"/>
      <w:lang w:eastAsia="es-MX" w:bidi="es-MX"/>
    </w:rPr>
  </w:style>
  <w:style w:type="character" w:customStyle="1" w:styleId="TextoindependienteCar">
    <w:name w:val="Texto independiente Car"/>
    <w:basedOn w:val="Fuentedeprrafopredeter"/>
    <w:link w:val="Textoindependiente"/>
    <w:uiPriority w:val="1"/>
    <w:rsid w:val="0055174E"/>
    <w:rPr>
      <w:rFonts w:ascii="Calibri" w:eastAsia="Calibri" w:hAnsi="Calibri" w:cs="Calibri"/>
      <w:sz w:val="24"/>
      <w:szCs w:val="24"/>
      <w:lang w:eastAsia="es-MX" w:bidi="es-MX"/>
    </w:rPr>
  </w:style>
  <w:style w:type="paragraph" w:customStyle="1" w:styleId="TableParagraph">
    <w:name w:val="Table Paragraph"/>
    <w:basedOn w:val="Normal"/>
    <w:uiPriority w:val="1"/>
    <w:qFormat/>
    <w:rsid w:val="00F7778D"/>
    <w:pPr>
      <w:widowControl w:val="0"/>
      <w:autoSpaceDE w:val="0"/>
      <w:autoSpaceDN w:val="0"/>
      <w:spacing w:after="0" w:line="240" w:lineRule="auto"/>
    </w:pPr>
    <w:rPr>
      <w:rFonts w:ascii="Calibri" w:eastAsia="Calibri" w:hAnsi="Calibri" w:cs="Calibri"/>
      <w:lang w:eastAsia="es-MX" w:bidi="es-MX"/>
    </w:rPr>
  </w:style>
  <w:style w:type="character" w:customStyle="1" w:styleId="Ttulo3Car">
    <w:name w:val="Título 3 Car"/>
    <w:basedOn w:val="Fuentedeprrafopredeter"/>
    <w:link w:val="Ttulo3"/>
    <w:uiPriority w:val="1"/>
    <w:rsid w:val="00F7778D"/>
    <w:rPr>
      <w:rFonts w:ascii="Calibri" w:eastAsia="Calibri" w:hAnsi="Calibri" w:cs="Calibri"/>
      <w:b/>
      <w:bCs/>
      <w:sz w:val="24"/>
      <w:szCs w:val="24"/>
      <w:lang w:eastAsia="es-MX" w:bidi="es-MX"/>
    </w:rPr>
  </w:style>
  <w:style w:type="character" w:styleId="Refdecomentario">
    <w:name w:val="annotation reference"/>
    <w:basedOn w:val="Fuentedeprrafopredeter"/>
    <w:uiPriority w:val="99"/>
    <w:semiHidden/>
    <w:unhideWhenUsed/>
    <w:rsid w:val="00066F18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066F18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066F18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066F18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066F1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84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440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5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01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61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54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5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1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08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18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0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5D85AA2-2017-4D09-9EC9-2D4BB7E58F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</TotalTime>
  <Pages>25</Pages>
  <Words>6793</Words>
  <Characters>37364</Characters>
  <Application>Microsoft Office Word</Application>
  <DocSecurity>0</DocSecurity>
  <Lines>311</Lines>
  <Paragraphs>8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LIDAD</dc:creator>
  <cp:keywords/>
  <dc:description/>
  <cp:lastModifiedBy>Segurida-Higiene 1</cp:lastModifiedBy>
  <cp:revision>13</cp:revision>
  <cp:lastPrinted>2018-02-19T15:21:00Z</cp:lastPrinted>
  <dcterms:created xsi:type="dcterms:W3CDTF">2018-03-29T13:58:00Z</dcterms:created>
  <dcterms:modified xsi:type="dcterms:W3CDTF">2018-04-11T20:22:00Z</dcterms:modified>
</cp:coreProperties>
</file>